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8" r:id="rId1"/>
  </p:sldMasterIdLst>
  <p:sldIdLst>
    <p:sldId id="256" r:id="rId2"/>
    <p:sldId id="260" r:id="rId3"/>
    <p:sldId id="267" r:id="rId4"/>
    <p:sldId id="268" r:id="rId5"/>
    <p:sldId id="263" r:id="rId6"/>
    <p:sldId id="264" r:id="rId7"/>
    <p:sldId id="265" r:id="rId8"/>
    <p:sldId id="259" r:id="rId9"/>
    <p:sldId id="266" r:id="rId10"/>
    <p:sldId id="269" r:id="rId11"/>
    <p:sldId id="262" r:id="rId12"/>
    <p:sldId id="270" r:id="rId13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00" autoAdjust="0"/>
    <p:restoredTop sz="94660"/>
  </p:normalViewPr>
  <p:slideViewPr>
    <p:cSldViewPr snapToGrid="0">
      <p:cViewPr varScale="1">
        <p:scale>
          <a:sx n="73" d="100"/>
          <a:sy n="73" d="100"/>
        </p:scale>
        <p:origin x="618" y="7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" name="Group 24"/>
          <p:cNvGrpSpPr/>
          <p:nvPr/>
        </p:nvGrpSpPr>
        <p:grpSpPr>
          <a:xfrm>
            <a:off x="-3175" y="-19050"/>
            <a:ext cx="12201525" cy="6883400"/>
            <a:chOff x="-3175" y="-19050"/>
            <a:chExt cx="12201525" cy="6883400"/>
          </a:xfrm>
        </p:grpSpPr>
        <p:sp>
          <p:nvSpPr>
            <p:cNvPr id="24" name="Freeform 13"/>
            <p:cNvSpPr>
              <a:spLocks noEditPoints="1"/>
            </p:cNvSpPr>
            <p:nvPr/>
          </p:nvSpPr>
          <p:spPr bwMode="auto">
            <a:xfrm>
              <a:off x="1560513" y="-19050"/>
              <a:ext cx="10028237" cy="6883400"/>
            </a:xfrm>
            <a:custGeom>
              <a:avLst/>
              <a:gdLst/>
              <a:ahLst/>
              <a:cxnLst/>
              <a:rect l="0" t="0" r="r" b="b"/>
              <a:pathLst>
                <a:path w="3154" h="2164">
                  <a:moveTo>
                    <a:pt x="299" y="343"/>
                  </a:moveTo>
                  <a:cubicBezTo>
                    <a:pt x="302" y="360"/>
                    <a:pt x="304" y="374"/>
                    <a:pt x="321" y="374"/>
                  </a:cubicBezTo>
                  <a:cubicBezTo>
                    <a:pt x="327" y="374"/>
                    <a:pt x="336" y="369"/>
                    <a:pt x="339" y="364"/>
                  </a:cubicBezTo>
                  <a:cubicBezTo>
                    <a:pt x="347" y="348"/>
                    <a:pt x="337" y="338"/>
                    <a:pt x="322" y="327"/>
                  </a:cubicBezTo>
                  <a:cubicBezTo>
                    <a:pt x="314" y="332"/>
                    <a:pt x="306" y="338"/>
                    <a:pt x="299" y="343"/>
                  </a:cubicBezTo>
                  <a:close/>
                  <a:moveTo>
                    <a:pt x="443" y="104"/>
                  </a:moveTo>
                  <a:cubicBezTo>
                    <a:pt x="461" y="98"/>
                    <a:pt x="467" y="84"/>
                    <a:pt x="465" y="65"/>
                  </a:cubicBezTo>
                  <a:cubicBezTo>
                    <a:pt x="445" y="46"/>
                    <a:pt x="435" y="43"/>
                    <a:pt x="420" y="54"/>
                  </a:cubicBezTo>
                  <a:cubicBezTo>
                    <a:pt x="410" y="61"/>
                    <a:pt x="405" y="69"/>
                    <a:pt x="410" y="82"/>
                  </a:cubicBezTo>
                  <a:cubicBezTo>
                    <a:pt x="414" y="95"/>
                    <a:pt x="431" y="108"/>
                    <a:pt x="443" y="104"/>
                  </a:cubicBezTo>
                  <a:close/>
                  <a:moveTo>
                    <a:pt x="419" y="264"/>
                  </a:moveTo>
                  <a:cubicBezTo>
                    <a:pt x="412" y="277"/>
                    <a:pt x="406" y="287"/>
                    <a:pt x="401" y="296"/>
                  </a:cubicBezTo>
                  <a:cubicBezTo>
                    <a:pt x="430" y="320"/>
                    <a:pt x="435" y="319"/>
                    <a:pt x="447" y="288"/>
                  </a:cubicBezTo>
                  <a:cubicBezTo>
                    <a:pt x="439" y="281"/>
                    <a:pt x="430" y="274"/>
                    <a:pt x="419" y="264"/>
                  </a:cubicBezTo>
                  <a:close/>
                  <a:moveTo>
                    <a:pt x="350" y="105"/>
                  </a:moveTo>
                  <a:cubicBezTo>
                    <a:pt x="357" y="100"/>
                    <a:pt x="367" y="91"/>
                    <a:pt x="367" y="83"/>
                  </a:cubicBezTo>
                  <a:cubicBezTo>
                    <a:pt x="367" y="65"/>
                    <a:pt x="353" y="58"/>
                    <a:pt x="335" y="58"/>
                  </a:cubicBezTo>
                  <a:cubicBezTo>
                    <a:pt x="322" y="69"/>
                    <a:pt x="314" y="82"/>
                    <a:pt x="324" y="98"/>
                  </a:cubicBezTo>
                  <a:cubicBezTo>
                    <a:pt x="330" y="109"/>
                    <a:pt x="341" y="111"/>
                    <a:pt x="350" y="105"/>
                  </a:cubicBezTo>
                  <a:close/>
                  <a:moveTo>
                    <a:pt x="473" y="465"/>
                  </a:moveTo>
                  <a:cubicBezTo>
                    <a:pt x="484" y="461"/>
                    <a:pt x="489" y="445"/>
                    <a:pt x="484" y="431"/>
                  </a:cubicBezTo>
                  <a:cubicBezTo>
                    <a:pt x="479" y="418"/>
                    <a:pt x="466" y="413"/>
                    <a:pt x="451" y="418"/>
                  </a:cubicBezTo>
                  <a:cubicBezTo>
                    <a:pt x="440" y="423"/>
                    <a:pt x="434" y="439"/>
                    <a:pt x="439" y="451"/>
                  </a:cubicBezTo>
                  <a:cubicBezTo>
                    <a:pt x="444" y="462"/>
                    <a:pt x="462" y="470"/>
                    <a:pt x="473" y="465"/>
                  </a:cubicBezTo>
                  <a:close/>
                  <a:moveTo>
                    <a:pt x="348" y="286"/>
                  </a:moveTo>
                  <a:cubicBezTo>
                    <a:pt x="359" y="284"/>
                    <a:pt x="364" y="274"/>
                    <a:pt x="359" y="263"/>
                  </a:cubicBezTo>
                  <a:cubicBezTo>
                    <a:pt x="355" y="253"/>
                    <a:pt x="348" y="248"/>
                    <a:pt x="339" y="253"/>
                  </a:cubicBezTo>
                  <a:cubicBezTo>
                    <a:pt x="333" y="257"/>
                    <a:pt x="329" y="265"/>
                    <a:pt x="321" y="276"/>
                  </a:cubicBezTo>
                  <a:cubicBezTo>
                    <a:pt x="334" y="281"/>
                    <a:pt x="342" y="287"/>
                    <a:pt x="348" y="286"/>
                  </a:cubicBezTo>
                  <a:close/>
                  <a:moveTo>
                    <a:pt x="499" y="278"/>
                  </a:moveTo>
                  <a:cubicBezTo>
                    <a:pt x="513" y="282"/>
                    <a:pt x="523" y="271"/>
                    <a:pt x="526" y="260"/>
                  </a:cubicBezTo>
                  <a:cubicBezTo>
                    <a:pt x="531" y="243"/>
                    <a:pt x="521" y="231"/>
                    <a:pt x="503" y="224"/>
                  </a:cubicBezTo>
                  <a:cubicBezTo>
                    <a:pt x="485" y="232"/>
                    <a:pt x="472" y="242"/>
                    <a:pt x="478" y="262"/>
                  </a:cubicBezTo>
                  <a:cubicBezTo>
                    <a:pt x="481" y="269"/>
                    <a:pt x="491" y="276"/>
                    <a:pt x="499" y="278"/>
                  </a:cubicBezTo>
                  <a:close/>
                  <a:moveTo>
                    <a:pt x="200" y="62"/>
                  </a:moveTo>
                  <a:cubicBezTo>
                    <a:pt x="208" y="55"/>
                    <a:pt x="216" y="49"/>
                    <a:pt x="227" y="40"/>
                  </a:cubicBezTo>
                  <a:cubicBezTo>
                    <a:pt x="223" y="29"/>
                    <a:pt x="221" y="16"/>
                    <a:pt x="215" y="6"/>
                  </a:cubicBezTo>
                  <a:cubicBezTo>
                    <a:pt x="157" y="6"/>
                    <a:pt x="157" y="6"/>
                    <a:pt x="157" y="6"/>
                  </a:cubicBezTo>
                  <a:cubicBezTo>
                    <a:pt x="152" y="17"/>
                    <a:pt x="154" y="32"/>
                    <a:pt x="163" y="44"/>
                  </a:cubicBezTo>
                  <a:cubicBezTo>
                    <a:pt x="173" y="56"/>
                    <a:pt x="184" y="64"/>
                    <a:pt x="200" y="62"/>
                  </a:cubicBezTo>
                  <a:close/>
                  <a:moveTo>
                    <a:pt x="560" y="466"/>
                  </a:moveTo>
                  <a:cubicBezTo>
                    <a:pt x="571" y="475"/>
                    <a:pt x="583" y="485"/>
                    <a:pt x="593" y="471"/>
                  </a:cubicBezTo>
                  <a:cubicBezTo>
                    <a:pt x="598" y="464"/>
                    <a:pt x="601" y="451"/>
                    <a:pt x="598" y="442"/>
                  </a:cubicBezTo>
                  <a:cubicBezTo>
                    <a:pt x="594" y="425"/>
                    <a:pt x="579" y="428"/>
                    <a:pt x="561" y="431"/>
                  </a:cubicBezTo>
                  <a:cubicBezTo>
                    <a:pt x="560" y="444"/>
                    <a:pt x="560" y="456"/>
                    <a:pt x="560" y="466"/>
                  </a:cubicBezTo>
                  <a:close/>
                  <a:moveTo>
                    <a:pt x="587" y="285"/>
                  </a:moveTo>
                  <a:cubicBezTo>
                    <a:pt x="605" y="313"/>
                    <a:pt x="609" y="314"/>
                    <a:pt x="634" y="290"/>
                  </a:cubicBezTo>
                  <a:cubicBezTo>
                    <a:pt x="631" y="281"/>
                    <a:pt x="629" y="272"/>
                    <a:pt x="626" y="264"/>
                  </a:cubicBezTo>
                  <a:cubicBezTo>
                    <a:pt x="608" y="261"/>
                    <a:pt x="594" y="264"/>
                    <a:pt x="587" y="285"/>
                  </a:cubicBezTo>
                  <a:close/>
                  <a:moveTo>
                    <a:pt x="605" y="229"/>
                  </a:moveTo>
                  <a:cubicBezTo>
                    <a:pt x="618" y="223"/>
                    <a:pt x="624" y="204"/>
                    <a:pt x="618" y="190"/>
                  </a:cubicBezTo>
                  <a:cubicBezTo>
                    <a:pt x="612" y="173"/>
                    <a:pt x="594" y="166"/>
                    <a:pt x="577" y="172"/>
                  </a:cubicBezTo>
                  <a:cubicBezTo>
                    <a:pt x="562" y="179"/>
                    <a:pt x="553" y="198"/>
                    <a:pt x="560" y="213"/>
                  </a:cubicBezTo>
                  <a:cubicBezTo>
                    <a:pt x="567" y="228"/>
                    <a:pt x="590" y="237"/>
                    <a:pt x="605" y="229"/>
                  </a:cubicBezTo>
                  <a:close/>
                  <a:moveTo>
                    <a:pt x="525" y="380"/>
                  </a:moveTo>
                  <a:cubicBezTo>
                    <a:pt x="538" y="385"/>
                    <a:pt x="547" y="379"/>
                    <a:pt x="552" y="368"/>
                  </a:cubicBezTo>
                  <a:cubicBezTo>
                    <a:pt x="559" y="354"/>
                    <a:pt x="548" y="341"/>
                    <a:pt x="522" y="334"/>
                  </a:cubicBezTo>
                  <a:cubicBezTo>
                    <a:pt x="509" y="363"/>
                    <a:pt x="510" y="374"/>
                    <a:pt x="525" y="380"/>
                  </a:cubicBezTo>
                  <a:close/>
                  <a:moveTo>
                    <a:pt x="538" y="136"/>
                  </a:moveTo>
                  <a:cubicBezTo>
                    <a:pt x="550" y="132"/>
                    <a:pt x="558" y="116"/>
                    <a:pt x="553" y="104"/>
                  </a:cubicBezTo>
                  <a:cubicBezTo>
                    <a:pt x="549" y="93"/>
                    <a:pt x="534" y="86"/>
                    <a:pt x="523" y="89"/>
                  </a:cubicBezTo>
                  <a:cubicBezTo>
                    <a:pt x="511" y="93"/>
                    <a:pt x="502" y="106"/>
                    <a:pt x="505" y="117"/>
                  </a:cubicBezTo>
                  <a:cubicBezTo>
                    <a:pt x="508" y="131"/>
                    <a:pt x="525" y="140"/>
                    <a:pt x="538" y="136"/>
                  </a:cubicBezTo>
                  <a:close/>
                  <a:moveTo>
                    <a:pt x="178" y="589"/>
                  </a:moveTo>
                  <a:cubicBezTo>
                    <a:pt x="156" y="594"/>
                    <a:pt x="151" y="611"/>
                    <a:pt x="148" y="633"/>
                  </a:cubicBezTo>
                  <a:cubicBezTo>
                    <a:pt x="160" y="641"/>
                    <a:pt x="171" y="648"/>
                    <a:pt x="183" y="655"/>
                  </a:cubicBezTo>
                  <a:cubicBezTo>
                    <a:pt x="211" y="635"/>
                    <a:pt x="218" y="625"/>
                    <a:pt x="214" y="611"/>
                  </a:cubicBezTo>
                  <a:cubicBezTo>
                    <a:pt x="210" y="598"/>
                    <a:pt x="191" y="586"/>
                    <a:pt x="178" y="589"/>
                  </a:cubicBezTo>
                  <a:close/>
                  <a:moveTo>
                    <a:pt x="260" y="315"/>
                  </a:moveTo>
                  <a:cubicBezTo>
                    <a:pt x="274" y="299"/>
                    <a:pt x="272" y="284"/>
                    <a:pt x="260" y="268"/>
                  </a:cubicBezTo>
                  <a:cubicBezTo>
                    <a:pt x="228" y="271"/>
                    <a:pt x="219" y="277"/>
                    <a:pt x="221" y="293"/>
                  </a:cubicBezTo>
                  <a:cubicBezTo>
                    <a:pt x="223" y="310"/>
                    <a:pt x="234" y="317"/>
                    <a:pt x="260" y="315"/>
                  </a:cubicBezTo>
                  <a:close/>
                  <a:moveTo>
                    <a:pt x="251" y="150"/>
                  </a:moveTo>
                  <a:cubicBezTo>
                    <a:pt x="269" y="140"/>
                    <a:pt x="282" y="129"/>
                    <a:pt x="275" y="110"/>
                  </a:cubicBezTo>
                  <a:cubicBezTo>
                    <a:pt x="270" y="97"/>
                    <a:pt x="262" y="87"/>
                    <a:pt x="246" y="89"/>
                  </a:cubicBezTo>
                  <a:cubicBezTo>
                    <a:pt x="234" y="90"/>
                    <a:pt x="219" y="91"/>
                    <a:pt x="217" y="106"/>
                  </a:cubicBezTo>
                  <a:cubicBezTo>
                    <a:pt x="214" y="130"/>
                    <a:pt x="232" y="140"/>
                    <a:pt x="251" y="150"/>
                  </a:cubicBezTo>
                  <a:close/>
                  <a:moveTo>
                    <a:pt x="613" y="55"/>
                  </a:moveTo>
                  <a:cubicBezTo>
                    <a:pt x="626" y="52"/>
                    <a:pt x="638" y="33"/>
                    <a:pt x="635" y="19"/>
                  </a:cubicBezTo>
                  <a:cubicBezTo>
                    <a:pt x="633" y="14"/>
                    <a:pt x="631" y="9"/>
                    <a:pt x="627" y="6"/>
                  </a:cubicBezTo>
                  <a:cubicBezTo>
                    <a:pt x="578" y="6"/>
                    <a:pt x="578" y="6"/>
                    <a:pt x="578" y="6"/>
                  </a:cubicBezTo>
                  <a:cubicBezTo>
                    <a:pt x="570" y="12"/>
                    <a:pt x="569" y="21"/>
                    <a:pt x="573" y="33"/>
                  </a:cubicBezTo>
                  <a:cubicBezTo>
                    <a:pt x="579" y="49"/>
                    <a:pt x="597" y="59"/>
                    <a:pt x="613" y="55"/>
                  </a:cubicBezTo>
                  <a:close/>
                  <a:moveTo>
                    <a:pt x="324" y="197"/>
                  </a:moveTo>
                  <a:cubicBezTo>
                    <a:pt x="313" y="187"/>
                    <a:pt x="303" y="173"/>
                    <a:pt x="288" y="187"/>
                  </a:cubicBezTo>
                  <a:cubicBezTo>
                    <a:pt x="283" y="191"/>
                    <a:pt x="280" y="204"/>
                    <a:pt x="283" y="209"/>
                  </a:cubicBezTo>
                  <a:cubicBezTo>
                    <a:pt x="288" y="217"/>
                    <a:pt x="299" y="226"/>
                    <a:pt x="307" y="226"/>
                  </a:cubicBezTo>
                  <a:cubicBezTo>
                    <a:pt x="323" y="227"/>
                    <a:pt x="323" y="211"/>
                    <a:pt x="324" y="197"/>
                  </a:cubicBezTo>
                  <a:close/>
                  <a:moveTo>
                    <a:pt x="159" y="368"/>
                  </a:moveTo>
                  <a:cubicBezTo>
                    <a:pt x="165" y="355"/>
                    <a:pt x="158" y="343"/>
                    <a:pt x="148" y="334"/>
                  </a:cubicBezTo>
                  <a:cubicBezTo>
                    <a:pt x="133" y="329"/>
                    <a:pt x="123" y="336"/>
                    <a:pt x="115" y="348"/>
                  </a:cubicBezTo>
                  <a:cubicBezTo>
                    <a:pt x="108" y="361"/>
                    <a:pt x="112" y="371"/>
                    <a:pt x="122" y="383"/>
                  </a:cubicBezTo>
                  <a:cubicBezTo>
                    <a:pt x="139" y="386"/>
                    <a:pt x="153" y="383"/>
                    <a:pt x="159" y="368"/>
                  </a:cubicBezTo>
                  <a:close/>
                  <a:moveTo>
                    <a:pt x="303" y="641"/>
                  </a:moveTo>
                  <a:cubicBezTo>
                    <a:pt x="293" y="650"/>
                    <a:pt x="291" y="668"/>
                    <a:pt x="299" y="680"/>
                  </a:cubicBezTo>
                  <a:cubicBezTo>
                    <a:pt x="311" y="697"/>
                    <a:pt x="321" y="698"/>
                    <a:pt x="348" y="686"/>
                  </a:cubicBezTo>
                  <a:cubicBezTo>
                    <a:pt x="352" y="676"/>
                    <a:pt x="356" y="666"/>
                    <a:pt x="361" y="655"/>
                  </a:cubicBezTo>
                  <a:cubicBezTo>
                    <a:pt x="336" y="633"/>
                    <a:pt x="318" y="629"/>
                    <a:pt x="303" y="641"/>
                  </a:cubicBezTo>
                  <a:close/>
                  <a:moveTo>
                    <a:pt x="244" y="363"/>
                  </a:moveTo>
                  <a:cubicBezTo>
                    <a:pt x="231" y="367"/>
                    <a:pt x="222" y="386"/>
                    <a:pt x="226" y="398"/>
                  </a:cubicBezTo>
                  <a:cubicBezTo>
                    <a:pt x="231" y="411"/>
                    <a:pt x="253" y="420"/>
                    <a:pt x="268" y="414"/>
                  </a:cubicBezTo>
                  <a:cubicBezTo>
                    <a:pt x="282" y="409"/>
                    <a:pt x="284" y="399"/>
                    <a:pt x="277" y="381"/>
                  </a:cubicBezTo>
                  <a:cubicBezTo>
                    <a:pt x="270" y="364"/>
                    <a:pt x="258" y="358"/>
                    <a:pt x="244" y="363"/>
                  </a:cubicBezTo>
                  <a:close/>
                  <a:moveTo>
                    <a:pt x="63" y="474"/>
                  </a:moveTo>
                  <a:cubicBezTo>
                    <a:pt x="40" y="512"/>
                    <a:pt x="46" y="525"/>
                    <a:pt x="91" y="536"/>
                  </a:cubicBezTo>
                  <a:cubicBezTo>
                    <a:pt x="115" y="519"/>
                    <a:pt x="119" y="512"/>
                    <a:pt x="113" y="494"/>
                  </a:cubicBezTo>
                  <a:cubicBezTo>
                    <a:pt x="106" y="474"/>
                    <a:pt x="98" y="470"/>
                    <a:pt x="63" y="474"/>
                  </a:cubicBezTo>
                  <a:close/>
                  <a:moveTo>
                    <a:pt x="119" y="282"/>
                  </a:moveTo>
                  <a:cubicBezTo>
                    <a:pt x="123" y="296"/>
                    <a:pt x="139" y="301"/>
                    <a:pt x="163" y="299"/>
                  </a:cubicBezTo>
                  <a:cubicBezTo>
                    <a:pt x="175" y="270"/>
                    <a:pt x="176" y="255"/>
                    <a:pt x="162" y="249"/>
                  </a:cubicBezTo>
                  <a:cubicBezTo>
                    <a:pt x="152" y="245"/>
                    <a:pt x="136" y="245"/>
                    <a:pt x="126" y="250"/>
                  </a:cubicBezTo>
                  <a:cubicBezTo>
                    <a:pt x="113" y="256"/>
                    <a:pt x="116" y="271"/>
                    <a:pt x="119" y="282"/>
                  </a:cubicBezTo>
                  <a:close/>
                  <a:moveTo>
                    <a:pt x="212" y="178"/>
                  </a:moveTo>
                  <a:cubicBezTo>
                    <a:pt x="202" y="167"/>
                    <a:pt x="198" y="150"/>
                    <a:pt x="179" y="158"/>
                  </a:cubicBezTo>
                  <a:cubicBezTo>
                    <a:pt x="169" y="162"/>
                    <a:pt x="160" y="170"/>
                    <a:pt x="163" y="183"/>
                  </a:cubicBezTo>
                  <a:cubicBezTo>
                    <a:pt x="167" y="200"/>
                    <a:pt x="180" y="205"/>
                    <a:pt x="198" y="203"/>
                  </a:cubicBezTo>
                  <a:cubicBezTo>
                    <a:pt x="202" y="196"/>
                    <a:pt x="207" y="187"/>
                    <a:pt x="212" y="178"/>
                  </a:cubicBezTo>
                  <a:close/>
                  <a:moveTo>
                    <a:pt x="89" y="152"/>
                  </a:moveTo>
                  <a:cubicBezTo>
                    <a:pt x="103" y="151"/>
                    <a:pt x="113" y="145"/>
                    <a:pt x="118" y="130"/>
                  </a:cubicBezTo>
                  <a:cubicBezTo>
                    <a:pt x="123" y="110"/>
                    <a:pt x="119" y="102"/>
                    <a:pt x="90" y="84"/>
                  </a:cubicBezTo>
                  <a:cubicBezTo>
                    <a:pt x="64" y="96"/>
                    <a:pt x="58" y="103"/>
                    <a:pt x="62" y="122"/>
                  </a:cubicBezTo>
                  <a:cubicBezTo>
                    <a:pt x="65" y="139"/>
                    <a:pt x="77" y="152"/>
                    <a:pt x="89" y="152"/>
                  </a:cubicBezTo>
                  <a:close/>
                  <a:moveTo>
                    <a:pt x="155" y="426"/>
                  </a:moveTo>
                  <a:cubicBezTo>
                    <a:pt x="149" y="433"/>
                    <a:pt x="146" y="446"/>
                    <a:pt x="149" y="455"/>
                  </a:cubicBezTo>
                  <a:cubicBezTo>
                    <a:pt x="153" y="470"/>
                    <a:pt x="174" y="472"/>
                    <a:pt x="206" y="463"/>
                  </a:cubicBezTo>
                  <a:cubicBezTo>
                    <a:pt x="216" y="436"/>
                    <a:pt x="215" y="427"/>
                    <a:pt x="200" y="418"/>
                  </a:cubicBezTo>
                  <a:cubicBezTo>
                    <a:pt x="189" y="411"/>
                    <a:pt x="164" y="413"/>
                    <a:pt x="155" y="426"/>
                  </a:cubicBezTo>
                  <a:close/>
                  <a:moveTo>
                    <a:pt x="64" y="228"/>
                  </a:moveTo>
                  <a:cubicBezTo>
                    <a:pt x="51" y="214"/>
                    <a:pt x="35" y="215"/>
                    <a:pt x="20" y="225"/>
                  </a:cubicBezTo>
                  <a:cubicBezTo>
                    <a:pt x="0" y="237"/>
                    <a:pt x="3" y="255"/>
                    <a:pt x="10" y="282"/>
                  </a:cubicBezTo>
                  <a:cubicBezTo>
                    <a:pt x="16" y="285"/>
                    <a:pt x="27" y="289"/>
                    <a:pt x="35" y="291"/>
                  </a:cubicBezTo>
                  <a:cubicBezTo>
                    <a:pt x="71" y="275"/>
                    <a:pt x="73" y="254"/>
                    <a:pt x="64" y="228"/>
                  </a:cubicBezTo>
                  <a:close/>
                  <a:moveTo>
                    <a:pt x="67" y="367"/>
                  </a:moveTo>
                  <a:cubicBezTo>
                    <a:pt x="62" y="353"/>
                    <a:pt x="47" y="348"/>
                    <a:pt x="31" y="355"/>
                  </a:cubicBezTo>
                  <a:cubicBezTo>
                    <a:pt x="13" y="362"/>
                    <a:pt x="6" y="376"/>
                    <a:pt x="13" y="390"/>
                  </a:cubicBezTo>
                  <a:cubicBezTo>
                    <a:pt x="20" y="405"/>
                    <a:pt x="38" y="414"/>
                    <a:pt x="51" y="408"/>
                  </a:cubicBezTo>
                  <a:cubicBezTo>
                    <a:pt x="66" y="402"/>
                    <a:pt x="73" y="382"/>
                    <a:pt x="67" y="367"/>
                  </a:cubicBezTo>
                  <a:close/>
                  <a:moveTo>
                    <a:pt x="262" y="482"/>
                  </a:moveTo>
                  <a:cubicBezTo>
                    <a:pt x="236" y="491"/>
                    <a:pt x="228" y="500"/>
                    <a:pt x="229" y="517"/>
                  </a:cubicBezTo>
                  <a:cubicBezTo>
                    <a:pt x="230" y="528"/>
                    <a:pt x="235" y="535"/>
                    <a:pt x="247" y="537"/>
                  </a:cubicBezTo>
                  <a:cubicBezTo>
                    <a:pt x="260" y="540"/>
                    <a:pt x="271" y="538"/>
                    <a:pt x="277" y="525"/>
                  </a:cubicBezTo>
                  <a:cubicBezTo>
                    <a:pt x="285" y="507"/>
                    <a:pt x="281" y="493"/>
                    <a:pt x="262" y="482"/>
                  </a:cubicBezTo>
                  <a:close/>
                  <a:moveTo>
                    <a:pt x="2745" y="678"/>
                  </a:moveTo>
                  <a:cubicBezTo>
                    <a:pt x="2761" y="672"/>
                    <a:pt x="2768" y="650"/>
                    <a:pt x="2761" y="630"/>
                  </a:cubicBezTo>
                  <a:cubicBezTo>
                    <a:pt x="2754" y="611"/>
                    <a:pt x="2735" y="603"/>
                    <a:pt x="2714" y="611"/>
                  </a:cubicBezTo>
                  <a:cubicBezTo>
                    <a:pt x="2697" y="617"/>
                    <a:pt x="2689" y="640"/>
                    <a:pt x="2697" y="658"/>
                  </a:cubicBezTo>
                  <a:cubicBezTo>
                    <a:pt x="2704" y="674"/>
                    <a:pt x="2729" y="685"/>
                    <a:pt x="2745" y="678"/>
                  </a:cubicBezTo>
                  <a:close/>
                  <a:moveTo>
                    <a:pt x="2783" y="410"/>
                  </a:moveTo>
                  <a:cubicBezTo>
                    <a:pt x="2803" y="416"/>
                    <a:pt x="2817" y="399"/>
                    <a:pt x="2821" y="383"/>
                  </a:cubicBezTo>
                  <a:cubicBezTo>
                    <a:pt x="2828" y="359"/>
                    <a:pt x="2814" y="341"/>
                    <a:pt x="2788" y="332"/>
                  </a:cubicBezTo>
                  <a:cubicBezTo>
                    <a:pt x="2762" y="343"/>
                    <a:pt x="2744" y="358"/>
                    <a:pt x="2753" y="386"/>
                  </a:cubicBezTo>
                  <a:cubicBezTo>
                    <a:pt x="2756" y="397"/>
                    <a:pt x="2771" y="407"/>
                    <a:pt x="2783" y="410"/>
                  </a:cubicBezTo>
                  <a:close/>
                  <a:moveTo>
                    <a:pt x="2668" y="389"/>
                  </a:moveTo>
                  <a:cubicBezTo>
                    <a:pt x="2657" y="408"/>
                    <a:pt x="2650" y="422"/>
                    <a:pt x="2642" y="436"/>
                  </a:cubicBezTo>
                  <a:cubicBezTo>
                    <a:pt x="2684" y="470"/>
                    <a:pt x="2690" y="468"/>
                    <a:pt x="2708" y="424"/>
                  </a:cubicBezTo>
                  <a:cubicBezTo>
                    <a:pt x="2696" y="414"/>
                    <a:pt x="2684" y="403"/>
                    <a:pt x="2668" y="389"/>
                  </a:cubicBezTo>
                  <a:close/>
                  <a:moveTo>
                    <a:pt x="2568" y="161"/>
                  </a:moveTo>
                  <a:cubicBezTo>
                    <a:pt x="2579" y="153"/>
                    <a:pt x="2593" y="140"/>
                    <a:pt x="2593" y="130"/>
                  </a:cubicBezTo>
                  <a:cubicBezTo>
                    <a:pt x="2593" y="103"/>
                    <a:pt x="2573" y="93"/>
                    <a:pt x="2547" y="94"/>
                  </a:cubicBezTo>
                  <a:cubicBezTo>
                    <a:pt x="2528" y="110"/>
                    <a:pt x="2518" y="128"/>
                    <a:pt x="2531" y="152"/>
                  </a:cubicBezTo>
                  <a:cubicBezTo>
                    <a:pt x="2540" y="166"/>
                    <a:pt x="2555" y="169"/>
                    <a:pt x="2568" y="161"/>
                  </a:cubicBezTo>
                  <a:close/>
                  <a:moveTo>
                    <a:pt x="2566" y="421"/>
                  </a:moveTo>
                  <a:cubicBezTo>
                    <a:pt x="2582" y="418"/>
                    <a:pt x="2588" y="404"/>
                    <a:pt x="2582" y="388"/>
                  </a:cubicBezTo>
                  <a:cubicBezTo>
                    <a:pt x="2577" y="373"/>
                    <a:pt x="2565" y="366"/>
                    <a:pt x="2552" y="374"/>
                  </a:cubicBezTo>
                  <a:cubicBezTo>
                    <a:pt x="2544" y="380"/>
                    <a:pt x="2539" y="392"/>
                    <a:pt x="2527" y="407"/>
                  </a:cubicBezTo>
                  <a:cubicBezTo>
                    <a:pt x="2546" y="414"/>
                    <a:pt x="2557" y="423"/>
                    <a:pt x="2566" y="421"/>
                  </a:cubicBezTo>
                  <a:close/>
                  <a:moveTo>
                    <a:pt x="2820" y="556"/>
                  </a:moveTo>
                  <a:cubicBezTo>
                    <a:pt x="2838" y="563"/>
                    <a:pt x="2851" y="555"/>
                    <a:pt x="2858" y="539"/>
                  </a:cubicBezTo>
                  <a:cubicBezTo>
                    <a:pt x="2869" y="519"/>
                    <a:pt x="2853" y="500"/>
                    <a:pt x="2816" y="490"/>
                  </a:cubicBezTo>
                  <a:cubicBezTo>
                    <a:pt x="2797" y="531"/>
                    <a:pt x="2798" y="548"/>
                    <a:pt x="2820" y="556"/>
                  </a:cubicBezTo>
                  <a:close/>
                  <a:moveTo>
                    <a:pt x="2495" y="502"/>
                  </a:moveTo>
                  <a:cubicBezTo>
                    <a:pt x="2499" y="527"/>
                    <a:pt x="2502" y="547"/>
                    <a:pt x="2527" y="547"/>
                  </a:cubicBezTo>
                  <a:cubicBezTo>
                    <a:pt x="2535" y="547"/>
                    <a:pt x="2548" y="540"/>
                    <a:pt x="2552" y="533"/>
                  </a:cubicBezTo>
                  <a:cubicBezTo>
                    <a:pt x="2565" y="510"/>
                    <a:pt x="2550" y="496"/>
                    <a:pt x="2529" y="480"/>
                  </a:cubicBezTo>
                  <a:cubicBezTo>
                    <a:pt x="2517" y="488"/>
                    <a:pt x="2505" y="496"/>
                    <a:pt x="2495" y="502"/>
                  </a:cubicBezTo>
                  <a:close/>
                  <a:moveTo>
                    <a:pt x="2702" y="160"/>
                  </a:moveTo>
                  <a:cubicBezTo>
                    <a:pt x="2728" y="151"/>
                    <a:pt x="2737" y="131"/>
                    <a:pt x="2734" y="104"/>
                  </a:cubicBezTo>
                  <a:cubicBezTo>
                    <a:pt x="2705" y="76"/>
                    <a:pt x="2691" y="73"/>
                    <a:pt x="2670" y="88"/>
                  </a:cubicBezTo>
                  <a:cubicBezTo>
                    <a:pt x="2655" y="98"/>
                    <a:pt x="2648" y="110"/>
                    <a:pt x="2655" y="128"/>
                  </a:cubicBezTo>
                  <a:cubicBezTo>
                    <a:pt x="2661" y="147"/>
                    <a:pt x="2685" y="165"/>
                    <a:pt x="2702" y="160"/>
                  </a:cubicBezTo>
                  <a:close/>
                  <a:moveTo>
                    <a:pt x="2946" y="90"/>
                  </a:moveTo>
                  <a:cubicBezTo>
                    <a:pt x="2965" y="85"/>
                    <a:pt x="2982" y="57"/>
                    <a:pt x="2978" y="38"/>
                  </a:cubicBezTo>
                  <a:cubicBezTo>
                    <a:pt x="2971" y="13"/>
                    <a:pt x="2942" y="0"/>
                    <a:pt x="2912" y="10"/>
                  </a:cubicBezTo>
                  <a:cubicBezTo>
                    <a:pt x="2888" y="18"/>
                    <a:pt x="2880" y="34"/>
                    <a:pt x="2889" y="58"/>
                  </a:cubicBezTo>
                  <a:cubicBezTo>
                    <a:pt x="2897" y="81"/>
                    <a:pt x="2924" y="96"/>
                    <a:pt x="2946" y="90"/>
                  </a:cubicBezTo>
                  <a:close/>
                  <a:moveTo>
                    <a:pt x="2839" y="206"/>
                  </a:moveTo>
                  <a:cubicBezTo>
                    <a:pt x="2856" y="200"/>
                    <a:pt x="2867" y="176"/>
                    <a:pt x="2860" y="159"/>
                  </a:cubicBezTo>
                  <a:cubicBezTo>
                    <a:pt x="2854" y="144"/>
                    <a:pt x="2833" y="134"/>
                    <a:pt x="2817" y="138"/>
                  </a:cubicBezTo>
                  <a:cubicBezTo>
                    <a:pt x="2800" y="143"/>
                    <a:pt x="2787" y="163"/>
                    <a:pt x="2791" y="178"/>
                  </a:cubicBezTo>
                  <a:cubicBezTo>
                    <a:pt x="2796" y="198"/>
                    <a:pt x="2820" y="212"/>
                    <a:pt x="2839" y="206"/>
                  </a:cubicBezTo>
                  <a:close/>
                  <a:moveTo>
                    <a:pt x="2910" y="419"/>
                  </a:moveTo>
                  <a:cubicBezTo>
                    <a:pt x="2935" y="460"/>
                    <a:pt x="2941" y="461"/>
                    <a:pt x="2976" y="426"/>
                  </a:cubicBezTo>
                  <a:cubicBezTo>
                    <a:pt x="2973" y="414"/>
                    <a:pt x="2969" y="401"/>
                    <a:pt x="2966" y="390"/>
                  </a:cubicBezTo>
                  <a:cubicBezTo>
                    <a:pt x="2938" y="385"/>
                    <a:pt x="2919" y="389"/>
                    <a:pt x="2910" y="419"/>
                  </a:cubicBezTo>
                  <a:close/>
                  <a:moveTo>
                    <a:pt x="3086" y="263"/>
                  </a:moveTo>
                  <a:cubicBezTo>
                    <a:pt x="3111" y="254"/>
                    <a:pt x="3122" y="222"/>
                    <a:pt x="3111" y="191"/>
                  </a:cubicBezTo>
                  <a:cubicBezTo>
                    <a:pt x="3102" y="168"/>
                    <a:pt x="3068" y="151"/>
                    <a:pt x="3044" y="160"/>
                  </a:cubicBezTo>
                  <a:cubicBezTo>
                    <a:pt x="3023" y="169"/>
                    <a:pt x="3007" y="213"/>
                    <a:pt x="3017" y="238"/>
                  </a:cubicBezTo>
                  <a:cubicBezTo>
                    <a:pt x="3026" y="260"/>
                    <a:pt x="3060" y="272"/>
                    <a:pt x="3086" y="263"/>
                  </a:cubicBezTo>
                  <a:close/>
                  <a:moveTo>
                    <a:pt x="2935" y="340"/>
                  </a:moveTo>
                  <a:cubicBezTo>
                    <a:pt x="2954" y="331"/>
                    <a:pt x="2963" y="304"/>
                    <a:pt x="2954" y="283"/>
                  </a:cubicBezTo>
                  <a:cubicBezTo>
                    <a:pt x="2944" y="259"/>
                    <a:pt x="2919" y="248"/>
                    <a:pt x="2895" y="258"/>
                  </a:cubicBezTo>
                  <a:cubicBezTo>
                    <a:pt x="2873" y="267"/>
                    <a:pt x="2861" y="295"/>
                    <a:pt x="2870" y="316"/>
                  </a:cubicBezTo>
                  <a:cubicBezTo>
                    <a:pt x="2880" y="338"/>
                    <a:pt x="2913" y="350"/>
                    <a:pt x="2935" y="340"/>
                  </a:cubicBezTo>
                  <a:close/>
                  <a:moveTo>
                    <a:pt x="2870" y="680"/>
                  </a:moveTo>
                  <a:cubicBezTo>
                    <a:pt x="2887" y="693"/>
                    <a:pt x="2903" y="707"/>
                    <a:pt x="2917" y="687"/>
                  </a:cubicBezTo>
                  <a:cubicBezTo>
                    <a:pt x="2925" y="676"/>
                    <a:pt x="2929" y="657"/>
                    <a:pt x="2925" y="644"/>
                  </a:cubicBezTo>
                  <a:cubicBezTo>
                    <a:pt x="2919" y="621"/>
                    <a:pt x="2897" y="625"/>
                    <a:pt x="2871" y="630"/>
                  </a:cubicBezTo>
                  <a:cubicBezTo>
                    <a:pt x="2871" y="649"/>
                    <a:pt x="2870" y="665"/>
                    <a:pt x="2870" y="680"/>
                  </a:cubicBezTo>
                  <a:close/>
                  <a:moveTo>
                    <a:pt x="971" y="1771"/>
                  </a:moveTo>
                  <a:cubicBezTo>
                    <a:pt x="988" y="1778"/>
                    <a:pt x="997" y="1774"/>
                    <a:pt x="1010" y="1751"/>
                  </a:cubicBezTo>
                  <a:cubicBezTo>
                    <a:pt x="1006" y="1742"/>
                    <a:pt x="1001" y="1733"/>
                    <a:pt x="997" y="1724"/>
                  </a:cubicBezTo>
                  <a:cubicBezTo>
                    <a:pt x="973" y="1720"/>
                    <a:pt x="963" y="1723"/>
                    <a:pt x="958" y="1739"/>
                  </a:cubicBezTo>
                  <a:cubicBezTo>
                    <a:pt x="954" y="1754"/>
                    <a:pt x="959" y="1767"/>
                    <a:pt x="971" y="1771"/>
                  </a:cubicBezTo>
                  <a:close/>
                  <a:moveTo>
                    <a:pt x="803" y="2035"/>
                  </a:moveTo>
                  <a:cubicBezTo>
                    <a:pt x="806" y="2047"/>
                    <a:pt x="820" y="2052"/>
                    <a:pt x="842" y="2050"/>
                  </a:cubicBezTo>
                  <a:cubicBezTo>
                    <a:pt x="852" y="2024"/>
                    <a:pt x="853" y="2011"/>
                    <a:pt x="841" y="2006"/>
                  </a:cubicBezTo>
                  <a:cubicBezTo>
                    <a:pt x="832" y="2002"/>
                    <a:pt x="818" y="2002"/>
                    <a:pt x="809" y="2006"/>
                  </a:cubicBezTo>
                  <a:cubicBezTo>
                    <a:pt x="797" y="2011"/>
                    <a:pt x="800" y="2025"/>
                    <a:pt x="803" y="2035"/>
                  </a:cubicBezTo>
                  <a:close/>
                  <a:moveTo>
                    <a:pt x="874" y="1840"/>
                  </a:moveTo>
                  <a:cubicBezTo>
                    <a:pt x="881" y="1834"/>
                    <a:pt x="888" y="1828"/>
                    <a:pt x="898" y="1820"/>
                  </a:cubicBezTo>
                  <a:cubicBezTo>
                    <a:pt x="895" y="1810"/>
                    <a:pt x="893" y="1798"/>
                    <a:pt x="887" y="1789"/>
                  </a:cubicBezTo>
                  <a:cubicBezTo>
                    <a:pt x="878" y="1774"/>
                    <a:pt x="856" y="1772"/>
                    <a:pt x="843" y="1782"/>
                  </a:cubicBezTo>
                  <a:cubicBezTo>
                    <a:pt x="831" y="1791"/>
                    <a:pt x="831" y="1810"/>
                    <a:pt x="842" y="1824"/>
                  </a:cubicBezTo>
                  <a:cubicBezTo>
                    <a:pt x="850" y="1835"/>
                    <a:pt x="861" y="1841"/>
                    <a:pt x="874" y="1840"/>
                  </a:cubicBezTo>
                  <a:close/>
                  <a:moveTo>
                    <a:pt x="710" y="176"/>
                  </a:moveTo>
                  <a:cubicBezTo>
                    <a:pt x="728" y="170"/>
                    <a:pt x="735" y="148"/>
                    <a:pt x="728" y="126"/>
                  </a:cubicBezTo>
                  <a:cubicBezTo>
                    <a:pt x="722" y="110"/>
                    <a:pt x="697" y="98"/>
                    <a:pt x="681" y="104"/>
                  </a:cubicBezTo>
                  <a:cubicBezTo>
                    <a:pt x="666" y="110"/>
                    <a:pt x="655" y="141"/>
                    <a:pt x="662" y="159"/>
                  </a:cubicBezTo>
                  <a:cubicBezTo>
                    <a:pt x="668" y="174"/>
                    <a:pt x="692" y="183"/>
                    <a:pt x="710" y="176"/>
                  </a:cubicBezTo>
                  <a:close/>
                  <a:moveTo>
                    <a:pt x="1090" y="1877"/>
                  </a:moveTo>
                  <a:cubicBezTo>
                    <a:pt x="1106" y="1872"/>
                    <a:pt x="1111" y="1859"/>
                    <a:pt x="1109" y="1843"/>
                  </a:cubicBezTo>
                  <a:cubicBezTo>
                    <a:pt x="1092" y="1825"/>
                    <a:pt x="1083" y="1823"/>
                    <a:pt x="1070" y="1832"/>
                  </a:cubicBezTo>
                  <a:cubicBezTo>
                    <a:pt x="1061" y="1839"/>
                    <a:pt x="1057" y="1846"/>
                    <a:pt x="1060" y="1857"/>
                  </a:cubicBezTo>
                  <a:cubicBezTo>
                    <a:pt x="1065" y="1869"/>
                    <a:pt x="1079" y="1880"/>
                    <a:pt x="1090" y="1877"/>
                  </a:cubicBezTo>
                  <a:close/>
                  <a:moveTo>
                    <a:pt x="701" y="282"/>
                  </a:moveTo>
                  <a:cubicBezTo>
                    <a:pt x="709" y="293"/>
                    <a:pt x="724" y="297"/>
                    <a:pt x="736" y="290"/>
                  </a:cubicBezTo>
                  <a:cubicBezTo>
                    <a:pt x="748" y="283"/>
                    <a:pt x="757" y="274"/>
                    <a:pt x="755" y="258"/>
                  </a:cubicBezTo>
                  <a:cubicBezTo>
                    <a:pt x="753" y="243"/>
                    <a:pt x="743" y="238"/>
                    <a:pt x="711" y="237"/>
                  </a:cubicBezTo>
                  <a:cubicBezTo>
                    <a:pt x="698" y="251"/>
                    <a:pt x="689" y="264"/>
                    <a:pt x="701" y="282"/>
                  </a:cubicBezTo>
                  <a:close/>
                  <a:moveTo>
                    <a:pt x="713" y="350"/>
                  </a:moveTo>
                  <a:cubicBezTo>
                    <a:pt x="698" y="346"/>
                    <a:pt x="691" y="352"/>
                    <a:pt x="677" y="383"/>
                  </a:cubicBezTo>
                  <a:cubicBezTo>
                    <a:pt x="691" y="411"/>
                    <a:pt x="700" y="417"/>
                    <a:pt x="722" y="412"/>
                  </a:cubicBezTo>
                  <a:cubicBezTo>
                    <a:pt x="736" y="408"/>
                    <a:pt x="743" y="399"/>
                    <a:pt x="743" y="385"/>
                  </a:cubicBezTo>
                  <a:cubicBezTo>
                    <a:pt x="743" y="370"/>
                    <a:pt x="728" y="353"/>
                    <a:pt x="713" y="350"/>
                  </a:cubicBezTo>
                  <a:close/>
                  <a:moveTo>
                    <a:pt x="2193" y="228"/>
                  </a:moveTo>
                  <a:cubicBezTo>
                    <a:pt x="2214" y="228"/>
                    <a:pt x="2229" y="218"/>
                    <a:pt x="2235" y="197"/>
                  </a:cubicBezTo>
                  <a:cubicBezTo>
                    <a:pt x="2243" y="168"/>
                    <a:pt x="2238" y="157"/>
                    <a:pt x="2195" y="131"/>
                  </a:cubicBezTo>
                  <a:cubicBezTo>
                    <a:pt x="2158" y="148"/>
                    <a:pt x="2150" y="159"/>
                    <a:pt x="2155" y="186"/>
                  </a:cubicBezTo>
                  <a:cubicBezTo>
                    <a:pt x="2160" y="209"/>
                    <a:pt x="2176" y="229"/>
                    <a:pt x="2193" y="228"/>
                  </a:cubicBezTo>
                  <a:close/>
                  <a:moveTo>
                    <a:pt x="2237" y="416"/>
                  </a:moveTo>
                  <a:cubicBezTo>
                    <a:pt x="2243" y="435"/>
                    <a:pt x="2266" y="443"/>
                    <a:pt x="2300" y="439"/>
                  </a:cubicBezTo>
                  <a:cubicBezTo>
                    <a:pt x="2318" y="399"/>
                    <a:pt x="2319" y="377"/>
                    <a:pt x="2299" y="368"/>
                  </a:cubicBezTo>
                  <a:cubicBezTo>
                    <a:pt x="2284" y="362"/>
                    <a:pt x="2262" y="363"/>
                    <a:pt x="2247" y="369"/>
                  </a:cubicBezTo>
                  <a:cubicBezTo>
                    <a:pt x="2228" y="377"/>
                    <a:pt x="2233" y="399"/>
                    <a:pt x="2237" y="416"/>
                  </a:cubicBezTo>
                  <a:close/>
                  <a:moveTo>
                    <a:pt x="1105" y="1780"/>
                  </a:moveTo>
                  <a:cubicBezTo>
                    <a:pt x="1131" y="1771"/>
                    <a:pt x="1141" y="1762"/>
                    <a:pt x="1140" y="1745"/>
                  </a:cubicBezTo>
                  <a:cubicBezTo>
                    <a:pt x="1140" y="1733"/>
                    <a:pt x="1130" y="1722"/>
                    <a:pt x="1116" y="1720"/>
                  </a:cubicBezTo>
                  <a:cubicBezTo>
                    <a:pt x="1102" y="1719"/>
                    <a:pt x="1091" y="1723"/>
                    <a:pt x="1084" y="1736"/>
                  </a:cubicBezTo>
                  <a:cubicBezTo>
                    <a:pt x="1077" y="1752"/>
                    <a:pt x="1081" y="1761"/>
                    <a:pt x="1105" y="1780"/>
                  </a:cubicBezTo>
                  <a:close/>
                  <a:moveTo>
                    <a:pt x="2288" y="621"/>
                  </a:moveTo>
                  <a:cubicBezTo>
                    <a:pt x="2280" y="632"/>
                    <a:pt x="2276" y="651"/>
                    <a:pt x="2280" y="664"/>
                  </a:cubicBezTo>
                  <a:cubicBezTo>
                    <a:pt x="2286" y="686"/>
                    <a:pt x="2316" y="689"/>
                    <a:pt x="2362" y="675"/>
                  </a:cubicBezTo>
                  <a:cubicBezTo>
                    <a:pt x="2376" y="636"/>
                    <a:pt x="2374" y="624"/>
                    <a:pt x="2354" y="611"/>
                  </a:cubicBezTo>
                  <a:cubicBezTo>
                    <a:pt x="2338" y="600"/>
                    <a:pt x="2301" y="604"/>
                    <a:pt x="2288" y="621"/>
                  </a:cubicBezTo>
                  <a:close/>
                  <a:moveTo>
                    <a:pt x="2354" y="99"/>
                  </a:moveTo>
                  <a:cubicBezTo>
                    <a:pt x="2365" y="90"/>
                    <a:pt x="2376" y="81"/>
                    <a:pt x="2391" y="68"/>
                  </a:cubicBezTo>
                  <a:cubicBezTo>
                    <a:pt x="2386" y="52"/>
                    <a:pt x="2384" y="32"/>
                    <a:pt x="2374" y="17"/>
                  </a:cubicBezTo>
                  <a:cubicBezTo>
                    <a:pt x="2371" y="13"/>
                    <a:pt x="2368" y="9"/>
                    <a:pt x="2364" y="6"/>
                  </a:cubicBezTo>
                  <a:cubicBezTo>
                    <a:pt x="2302" y="6"/>
                    <a:pt x="2302" y="6"/>
                    <a:pt x="2302" y="6"/>
                  </a:cubicBezTo>
                  <a:cubicBezTo>
                    <a:pt x="2284" y="20"/>
                    <a:pt x="2283" y="51"/>
                    <a:pt x="2301" y="74"/>
                  </a:cubicBezTo>
                  <a:cubicBezTo>
                    <a:pt x="2314" y="91"/>
                    <a:pt x="2331" y="102"/>
                    <a:pt x="2354" y="99"/>
                  </a:cubicBezTo>
                  <a:close/>
                  <a:moveTo>
                    <a:pt x="1218" y="2037"/>
                  </a:moveTo>
                  <a:cubicBezTo>
                    <a:pt x="1234" y="2063"/>
                    <a:pt x="1238" y="2063"/>
                    <a:pt x="1259" y="2042"/>
                  </a:cubicBezTo>
                  <a:cubicBezTo>
                    <a:pt x="1257" y="2034"/>
                    <a:pt x="1255" y="2026"/>
                    <a:pt x="1253" y="2019"/>
                  </a:cubicBezTo>
                  <a:cubicBezTo>
                    <a:pt x="1236" y="2016"/>
                    <a:pt x="1224" y="2019"/>
                    <a:pt x="1218" y="2037"/>
                  </a:cubicBezTo>
                  <a:close/>
                  <a:moveTo>
                    <a:pt x="1240" y="1834"/>
                  </a:moveTo>
                  <a:cubicBezTo>
                    <a:pt x="1252" y="1831"/>
                    <a:pt x="1263" y="1813"/>
                    <a:pt x="1260" y="1802"/>
                  </a:cubicBezTo>
                  <a:cubicBezTo>
                    <a:pt x="1256" y="1786"/>
                    <a:pt x="1238" y="1778"/>
                    <a:pt x="1220" y="1784"/>
                  </a:cubicBezTo>
                  <a:cubicBezTo>
                    <a:pt x="1205" y="1789"/>
                    <a:pt x="1200" y="1799"/>
                    <a:pt x="1205" y="1814"/>
                  </a:cubicBezTo>
                  <a:cubicBezTo>
                    <a:pt x="1210" y="1828"/>
                    <a:pt x="1227" y="1837"/>
                    <a:pt x="1240" y="1834"/>
                  </a:cubicBezTo>
                  <a:close/>
                  <a:moveTo>
                    <a:pt x="2371" y="266"/>
                  </a:moveTo>
                  <a:cubicBezTo>
                    <a:pt x="2357" y="250"/>
                    <a:pt x="2350" y="225"/>
                    <a:pt x="2323" y="237"/>
                  </a:cubicBezTo>
                  <a:cubicBezTo>
                    <a:pt x="2309" y="243"/>
                    <a:pt x="2296" y="254"/>
                    <a:pt x="2301" y="274"/>
                  </a:cubicBezTo>
                  <a:cubicBezTo>
                    <a:pt x="2307" y="298"/>
                    <a:pt x="2324" y="305"/>
                    <a:pt x="2350" y="302"/>
                  </a:cubicBezTo>
                  <a:cubicBezTo>
                    <a:pt x="2356" y="291"/>
                    <a:pt x="2363" y="279"/>
                    <a:pt x="2371" y="266"/>
                  </a:cubicBezTo>
                  <a:close/>
                  <a:moveTo>
                    <a:pt x="2295" y="539"/>
                  </a:moveTo>
                  <a:cubicBezTo>
                    <a:pt x="2303" y="520"/>
                    <a:pt x="2293" y="503"/>
                    <a:pt x="2278" y="490"/>
                  </a:cubicBezTo>
                  <a:cubicBezTo>
                    <a:pt x="2256" y="483"/>
                    <a:pt x="2243" y="493"/>
                    <a:pt x="2232" y="511"/>
                  </a:cubicBezTo>
                  <a:cubicBezTo>
                    <a:pt x="2221" y="529"/>
                    <a:pt x="2228" y="543"/>
                    <a:pt x="2241" y="560"/>
                  </a:cubicBezTo>
                  <a:cubicBezTo>
                    <a:pt x="2265" y="565"/>
                    <a:pt x="2285" y="561"/>
                    <a:pt x="2295" y="539"/>
                  </a:cubicBezTo>
                  <a:close/>
                  <a:moveTo>
                    <a:pt x="2321" y="856"/>
                  </a:moveTo>
                  <a:cubicBezTo>
                    <a:pt x="2290" y="863"/>
                    <a:pt x="2283" y="888"/>
                    <a:pt x="2279" y="919"/>
                  </a:cubicBezTo>
                  <a:cubicBezTo>
                    <a:pt x="2295" y="930"/>
                    <a:pt x="2312" y="940"/>
                    <a:pt x="2329" y="951"/>
                  </a:cubicBezTo>
                  <a:cubicBezTo>
                    <a:pt x="2370" y="922"/>
                    <a:pt x="2379" y="908"/>
                    <a:pt x="2373" y="888"/>
                  </a:cubicBezTo>
                  <a:cubicBezTo>
                    <a:pt x="2367" y="869"/>
                    <a:pt x="2341" y="851"/>
                    <a:pt x="2321" y="856"/>
                  </a:cubicBezTo>
                  <a:close/>
                  <a:moveTo>
                    <a:pt x="2157" y="691"/>
                  </a:moveTo>
                  <a:cubicBezTo>
                    <a:pt x="2124" y="746"/>
                    <a:pt x="2132" y="764"/>
                    <a:pt x="2196" y="779"/>
                  </a:cubicBezTo>
                  <a:cubicBezTo>
                    <a:pt x="2231" y="755"/>
                    <a:pt x="2236" y="746"/>
                    <a:pt x="2228" y="720"/>
                  </a:cubicBezTo>
                  <a:cubicBezTo>
                    <a:pt x="2218" y="690"/>
                    <a:pt x="2206" y="685"/>
                    <a:pt x="2157" y="691"/>
                  </a:cubicBezTo>
                  <a:close/>
                  <a:moveTo>
                    <a:pt x="2443" y="702"/>
                  </a:moveTo>
                  <a:cubicBezTo>
                    <a:pt x="2405" y="716"/>
                    <a:pt x="2393" y="728"/>
                    <a:pt x="2395" y="752"/>
                  </a:cubicBezTo>
                  <a:cubicBezTo>
                    <a:pt x="2397" y="768"/>
                    <a:pt x="2404" y="779"/>
                    <a:pt x="2421" y="782"/>
                  </a:cubicBezTo>
                  <a:cubicBezTo>
                    <a:pt x="2439" y="786"/>
                    <a:pt x="2455" y="782"/>
                    <a:pt x="2464" y="764"/>
                  </a:cubicBezTo>
                  <a:cubicBezTo>
                    <a:pt x="2475" y="739"/>
                    <a:pt x="2470" y="718"/>
                    <a:pt x="2443" y="702"/>
                  </a:cubicBezTo>
                  <a:close/>
                  <a:moveTo>
                    <a:pt x="1161" y="1864"/>
                  </a:moveTo>
                  <a:cubicBezTo>
                    <a:pt x="1151" y="1867"/>
                    <a:pt x="1142" y="1879"/>
                    <a:pt x="1145" y="1888"/>
                  </a:cubicBezTo>
                  <a:cubicBezTo>
                    <a:pt x="1148" y="1900"/>
                    <a:pt x="1163" y="1909"/>
                    <a:pt x="1175" y="1905"/>
                  </a:cubicBezTo>
                  <a:cubicBezTo>
                    <a:pt x="1185" y="1902"/>
                    <a:pt x="1192" y="1887"/>
                    <a:pt x="1188" y="1876"/>
                  </a:cubicBezTo>
                  <a:cubicBezTo>
                    <a:pt x="1184" y="1867"/>
                    <a:pt x="1171" y="1861"/>
                    <a:pt x="1161" y="1864"/>
                  </a:cubicBezTo>
                  <a:close/>
                  <a:moveTo>
                    <a:pt x="2427" y="226"/>
                  </a:moveTo>
                  <a:cubicBezTo>
                    <a:pt x="2452" y="211"/>
                    <a:pt x="2470" y="196"/>
                    <a:pt x="2461" y="168"/>
                  </a:cubicBezTo>
                  <a:cubicBezTo>
                    <a:pt x="2454" y="150"/>
                    <a:pt x="2442" y="135"/>
                    <a:pt x="2419" y="138"/>
                  </a:cubicBezTo>
                  <a:cubicBezTo>
                    <a:pt x="2402" y="140"/>
                    <a:pt x="2381" y="141"/>
                    <a:pt x="2378" y="162"/>
                  </a:cubicBezTo>
                  <a:cubicBezTo>
                    <a:pt x="2373" y="197"/>
                    <a:pt x="2399" y="211"/>
                    <a:pt x="2427" y="226"/>
                  </a:cubicBezTo>
                  <a:close/>
                  <a:moveTo>
                    <a:pt x="2440" y="463"/>
                  </a:moveTo>
                  <a:cubicBezTo>
                    <a:pt x="2459" y="440"/>
                    <a:pt x="2456" y="417"/>
                    <a:pt x="2439" y="395"/>
                  </a:cubicBezTo>
                  <a:cubicBezTo>
                    <a:pt x="2394" y="399"/>
                    <a:pt x="2381" y="407"/>
                    <a:pt x="2383" y="430"/>
                  </a:cubicBezTo>
                  <a:cubicBezTo>
                    <a:pt x="2386" y="456"/>
                    <a:pt x="2402" y="465"/>
                    <a:pt x="2440" y="463"/>
                  </a:cubicBezTo>
                  <a:close/>
                  <a:moveTo>
                    <a:pt x="2159" y="338"/>
                  </a:moveTo>
                  <a:cubicBezTo>
                    <a:pt x="2139" y="318"/>
                    <a:pt x="2117" y="319"/>
                    <a:pt x="2095" y="333"/>
                  </a:cubicBezTo>
                  <a:cubicBezTo>
                    <a:pt x="2067" y="351"/>
                    <a:pt x="2070" y="377"/>
                    <a:pt x="2080" y="416"/>
                  </a:cubicBezTo>
                  <a:cubicBezTo>
                    <a:pt x="2090" y="419"/>
                    <a:pt x="2105" y="425"/>
                    <a:pt x="2116" y="429"/>
                  </a:cubicBezTo>
                  <a:cubicBezTo>
                    <a:pt x="2168" y="406"/>
                    <a:pt x="2171" y="375"/>
                    <a:pt x="2159" y="338"/>
                  </a:cubicBezTo>
                  <a:close/>
                  <a:moveTo>
                    <a:pt x="2416" y="531"/>
                  </a:moveTo>
                  <a:cubicBezTo>
                    <a:pt x="2398" y="538"/>
                    <a:pt x="2384" y="565"/>
                    <a:pt x="2391" y="582"/>
                  </a:cubicBezTo>
                  <a:cubicBezTo>
                    <a:pt x="2397" y="601"/>
                    <a:pt x="2430" y="613"/>
                    <a:pt x="2451" y="605"/>
                  </a:cubicBezTo>
                  <a:cubicBezTo>
                    <a:pt x="2471" y="598"/>
                    <a:pt x="2474" y="584"/>
                    <a:pt x="2464" y="558"/>
                  </a:cubicBezTo>
                  <a:cubicBezTo>
                    <a:pt x="2453" y="533"/>
                    <a:pt x="2437" y="524"/>
                    <a:pt x="2416" y="531"/>
                  </a:cubicBezTo>
                  <a:close/>
                  <a:moveTo>
                    <a:pt x="1215" y="2108"/>
                  </a:moveTo>
                  <a:cubicBezTo>
                    <a:pt x="1212" y="2120"/>
                    <a:pt x="1215" y="2129"/>
                    <a:pt x="1226" y="2134"/>
                  </a:cubicBezTo>
                  <a:cubicBezTo>
                    <a:pt x="1241" y="2141"/>
                    <a:pt x="1253" y="2136"/>
                    <a:pt x="1267" y="2117"/>
                  </a:cubicBezTo>
                  <a:cubicBezTo>
                    <a:pt x="1263" y="2109"/>
                    <a:pt x="1259" y="2100"/>
                    <a:pt x="1254" y="2091"/>
                  </a:cubicBezTo>
                  <a:cubicBezTo>
                    <a:pt x="1224" y="2090"/>
                    <a:pt x="1218" y="2092"/>
                    <a:pt x="1215" y="2108"/>
                  </a:cubicBezTo>
                  <a:close/>
                  <a:moveTo>
                    <a:pt x="1234" y="1988"/>
                  </a:moveTo>
                  <a:cubicBezTo>
                    <a:pt x="1245" y="1983"/>
                    <a:pt x="1251" y="1966"/>
                    <a:pt x="1245" y="1953"/>
                  </a:cubicBezTo>
                  <a:cubicBezTo>
                    <a:pt x="1239" y="1938"/>
                    <a:pt x="1224" y="1932"/>
                    <a:pt x="1209" y="1938"/>
                  </a:cubicBezTo>
                  <a:cubicBezTo>
                    <a:pt x="1195" y="1943"/>
                    <a:pt x="1188" y="1960"/>
                    <a:pt x="1194" y="1974"/>
                  </a:cubicBezTo>
                  <a:cubicBezTo>
                    <a:pt x="1200" y="1987"/>
                    <a:pt x="1220" y="1995"/>
                    <a:pt x="1234" y="1988"/>
                  </a:cubicBezTo>
                  <a:close/>
                  <a:moveTo>
                    <a:pt x="1327" y="1941"/>
                  </a:moveTo>
                  <a:cubicBezTo>
                    <a:pt x="1342" y="1935"/>
                    <a:pt x="1349" y="1915"/>
                    <a:pt x="1342" y="1896"/>
                  </a:cubicBezTo>
                  <a:cubicBezTo>
                    <a:pt x="1337" y="1882"/>
                    <a:pt x="1316" y="1872"/>
                    <a:pt x="1301" y="1877"/>
                  </a:cubicBezTo>
                  <a:cubicBezTo>
                    <a:pt x="1288" y="1882"/>
                    <a:pt x="1278" y="1910"/>
                    <a:pt x="1284" y="1925"/>
                  </a:cubicBezTo>
                  <a:cubicBezTo>
                    <a:pt x="1290" y="1939"/>
                    <a:pt x="1311" y="1947"/>
                    <a:pt x="1327" y="1941"/>
                  </a:cubicBezTo>
                  <a:close/>
                  <a:moveTo>
                    <a:pt x="1328" y="1995"/>
                  </a:moveTo>
                  <a:cubicBezTo>
                    <a:pt x="1316" y="2007"/>
                    <a:pt x="1308" y="2019"/>
                    <a:pt x="1318" y="2035"/>
                  </a:cubicBezTo>
                  <a:cubicBezTo>
                    <a:pt x="1326" y="2045"/>
                    <a:pt x="1339" y="2048"/>
                    <a:pt x="1350" y="2042"/>
                  </a:cubicBezTo>
                  <a:cubicBezTo>
                    <a:pt x="1360" y="2036"/>
                    <a:pt x="1369" y="2028"/>
                    <a:pt x="1367" y="2014"/>
                  </a:cubicBezTo>
                  <a:cubicBezTo>
                    <a:pt x="1365" y="2000"/>
                    <a:pt x="1356" y="1996"/>
                    <a:pt x="1328" y="1995"/>
                  </a:cubicBezTo>
                  <a:close/>
                  <a:moveTo>
                    <a:pt x="1330" y="2095"/>
                  </a:moveTo>
                  <a:cubicBezTo>
                    <a:pt x="1316" y="2092"/>
                    <a:pt x="1310" y="2097"/>
                    <a:pt x="1298" y="2124"/>
                  </a:cubicBezTo>
                  <a:cubicBezTo>
                    <a:pt x="1310" y="2149"/>
                    <a:pt x="1318" y="2154"/>
                    <a:pt x="1338" y="2150"/>
                  </a:cubicBezTo>
                  <a:cubicBezTo>
                    <a:pt x="1350" y="2147"/>
                    <a:pt x="1356" y="2139"/>
                    <a:pt x="1356" y="2127"/>
                  </a:cubicBezTo>
                  <a:cubicBezTo>
                    <a:pt x="1356" y="2113"/>
                    <a:pt x="1343" y="2098"/>
                    <a:pt x="1330" y="2095"/>
                  </a:cubicBezTo>
                  <a:close/>
                  <a:moveTo>
                    <a:pt x="2163" y="537"/>
                  </a:moveTo>
                  <a:cubicBezTo>
                    <a:pt x="2155" y="518"/>
                    <a:pt x="2133" y="510"/>
                    <a:pt x="2111" y="520"/>
                  </a:cubicBezTo>
                  <a:cubicBezTo>
                    <a:pt x="2084" y="531"/>
                    <a:pt x="2074" y="550"/>
                    <a:pt x="2084" y="571"/>
                  </a:cubicBezTo>
                  <a:cubicBezTo>
                    <a:pt x="2094" y="592"/>
                    <a:pt x="2120" y="604"/>
                    <a:pt x="2139" y="597"/>
                  </a:cubicBezTo>
                  <a:cubicBezTo>
                    <a:pt x="2160" y="588"/>
                    <a:pt x="2172" y="559"/>
                    <a:pt x="2163" y="537"/>
                  </a:cubicBezTo>
                  <a:close/>
                  <a:moveTo>
                    <a:pt x="2968" y="506"/>
                  </a:moveTo>
                  <a:cubicBezTo>
                    <a:pt x="2919" y="504"/>
                    <a:pt x="2910" y="508"/>
                    <a:pt x="2904" y="534"/>
                  </a:cubicBezTo>
                  <a:cubicBezTo>
                    <a:pt x="2899" y="553"/>
                    <a:pt x="2905" y="568"/>
                    <a:pt x="2923" y="577"/>
                  </a:cubicBezTo>
                  <a:cubicBezTo>
                    <a:pt x="2947" y="588"/>
                    <a:pt x="2967" y="579"/>
                    <a:pt x="2989" y="548"/>
                  </a:cubicBezTo>
                  <a:cubicBezTo>
                    <a:pt x="2983" y="535"/>
                    <a:pt x="2976" y="521"/>
                    <a:pt x="2968" y="506"/>
                  </a:cubicBezTo>
                  <a:close/>
                  <a:moveTo>
                    <a:pt x="2897" y="816"/>
                  </a:moveTo>
                  <a:cubicBezTo>
                    <a:pt x="2881" y="824"/>
                    <a:pt x="2873" y="829"/>
                    <a:pt x="2865" y="833"/>
                  </a:cubicBezTo>
                  <a:cubicBezTo>
                    <a:pt x="2843" y="843"/>
                    <a:pt x="2832" y="863"/>
                    <a:pt x="2837" y="882"/>
                  </a:cubicBezTo>
                  <a:cubicBezTo>
                    <a:pt x="2842" y="901"/>
                    <a:pt x="2856" y="918"/>
                    <a:pt x="2870" y="931"/>
                  </a:cubicBezTo>
                  <a:cubicBezTo>
                    <a:pt x="2883" y="943"/>
                    <a:pt x="2918" y="934"/>
                    <a:pt x="2932" y="920"/>
                  </a:cubicBezTo>
                  <a:cubicBezTo>
                    <a:pt x="2946" y="905"/>
                    <a:pt x="2946" y="889"/>
                    <a:pt x="2935" y="873"/>
                  </a:cubicBezTo>
                  <a:cubicBezTo>
                    <a:pt x="2923" y="855"/>
                    <a:pt x="2911" y="837"/>
                    <a:pt x="2897" y="816"/>
                  </a:cubicBezTo>
                  <a:close/>
                  <a:moveTo>
                    <a:pt x="2778" y="710"/>
                  </a:moveTo>
                  <a:cubicBezTo>
                    <a:pt x="2751" y="744"/>
                    <a:pt x="2751" y="747"/>
                    <a:pt x="2777" y="781"/>
                  </a:cubicBezTo>
                  <a:cubicBezTo>
                    <a:pt x="2817" y="779"/>
                    <a:pt x="2833" y="768"/>
                    <a:pt x="2834" y="741"/>
                  </a:cubicBezTo>
                  <a:cubicBezTo>
                    <a:pt x="2835" y="718"/>
                    <a:pt x="2823" y="711"/>
                    <a:pt x="2778" y="710"/>
                  </a:cubicBezTo>
                  <a:close/>
                  <a:moveTo>
                    <a:pt x="3151" y="381"/>
                  </a:moveTo>
                  <a:cubicBezTo>
                    <a:pt x="3148" y="360"/>
                    <a:pt x="3134" y="353"/>
                    <a:pt x="3087" y="350"/>
                  </a:cubicBezTo>
                  <a:cubicBezTo>
                    <a:pt x="3068" y="370"/>
                    <a:pt x="3055" y="390"/>
                    <a:pt x="3072" y="415"/>
                  </a:cubicBezTo>
                  <a:cubicBezTo>
                    <a:pt x="3084" y="432"/>
                    <a:pt x="3106" y="437"/>
                    <a:pt x="3123" y="427"/>
                  </a:cubicBezTo>
                  <a:cubicBezTo>
                    <a:pt x="3140" y="417"/>
                    <a:pt x="3154" y="404"/>
                    <a:pt x="3151" y="381"/>
                  </a:cubicBezTo>
                  <a:close/>
                  <a:moveTo>
                    <a:pt x="3005" y="694"/>
                  </a:moveTo>
                  <a:cubicBezTo>
                    <a:pt x="2985" y="702"/>
                    <a:pt x="2970" y="734"/>
                    <a:pt x="2977" y="754"/>
                  </a:cubicBezTo>
                  <a:cubicBezTo>
                    <a:pt x="2984" y="773"/>
                    <a:pt x="3016" y="784"/>
                    <a:pt x="3038" y="775"/>
                  </a:cubicBezTo>
                  <a:cubicBezTo>
                    <a:pt x="3058" y="767"/>
                    <a:pt x="3066" y="745"/>
                    <a:pt x="3057" y="724"/>
                  </a:cubicBezTo>
                  <a:cubicBezTo>
                    <a:pt x="3047" y="701"/>
                    <a:pt x="3023" y="687"/>
                    <a:pt x="3005" y="694"/>
                  </a:cubicBezTo>
                  <a:close/>
                  <a:moveTo>
                    <a:pt x="2699" y="922"/>
                  </a:moveTo>
                  <a:cubicBezTo>
                    <a:pt x="2677" y="930"/>
                    <a:pt x="2667" y="950"/>
                    <a:pt x="2675" y="970"/>
                  </a:cubicBezTo>
                  <a:cubicBezTo>
                    <a:pt x="2686" y="995"/>
                    <a:pt x="2711" y="1008"/>
                    <a:pt x="2732" y="1000"/>
                  </a:cubicBezTo>
                  <a:cubicBezTo>
                    <a:pt x="2754" y="991"/>
                    <a:pt x="2765" y="963"/>
                    <a:pt x="2756" y="941"/>
                  </a:cubicBezTo>
                  <a:cubicBezTo>
                    <a:pt x="2750" y="923"/>
                    <a:pt x="2724" y="914"/>
                    <a:pt x="2699" y="922"/>
                  </a:cubicBezTo>
                  <a:close/>
                  <a:moveTo>
                    <a:pt x="3090" y="512"/>
                  </a:moveTo>
                  <a:cubicBezTo>
                    <a:pt x="3068" y="508"/>
                    <a:pt x="3058" y="516"/>
                    <a:pt x="3038" y="560"/>
                  </a:cubicBezTo>
                  <a:cubicBezTo>
                    <a:pt x="3058" y="601"/>
                    <a:pt x="3071" y="609"/>
                    <a:pt x="3103" y="601"/>
                  </a:cubicBezTo>
                  <a:cubicBezTo>
                    <a:pt x="3123" y="597"/>
                    <a:pt x="3132" y="584"/>
                    <a:pt x="3132" y="564"/>
                  </a:cubicBezTo>
                  <a:cubicBezTo>
                    <a:pt x="3132" y="542"/>
                    <a:pt x="3112" y="517"/>
                    <a:pt x="3090" y="512"/>
                  </a:cubicBezTo>
                  <a:close/>
                  <a:moveTo>
                    <a:pt x="2558" y="636"/>
                  </a:moveTo>
                  <a:cubicBezTo>
                    <a:pt x="2554" y="649"/>
                    <a:pt x="2551" y="662"/>
                    <a:pt x="2548" y="673"/>
                  </a:cubicBezTo>
                  <a:cubicBezTo>
                    <a:pt x="2565" y="700"/>
                    <a:pt x="2586" y="700"/>
                    <a:pt x="2606" y="686"/>
                  </a:cubicBezTo>
                  <a:cubicBezTo>
                    <a:pt x="2620" y="676"/>
                    <a:pt x="2617" y="662"/>
                    <a:pt x="2610" y="648"/>
                  </a:cubicBezTo>
                  <a:cubicBezTo>
                    <a:pt x="2598" y="622"/>
                    <a:pt x="2580" y="625"/>
                    <a:pt x="2558" y="636"/>
                  </a:cubicBezTo>
                  <a:close/>
                  <a:moveTo>
                    <a:pt x="2527" y="817"/>
                  </a:moveTo>
                  <a:cubicBezTo>
                    <a:pt x="2532" y="837"/>
                    <a:pt x="2546" y="845"/>
                    <a:pt x="2565" y="843"/>
                  </a:cubicBezTo>
                  <a:cubicBezTo>
                    <a:pt x="2589" y="841"/>
                    <a:pt x="2604" y="818"/>
                    <a:pt x="2606" y="782"/>
                  </a:cubicBezTo>
                  <a:cubicBezTo>
                    <a:pt x="2592" y="774"/>
                    <a:pt x="2577" y="766"/>
                    <a:pt x="2564" y="759"/>
                  </a:cubicBezTo>
                  <a:cubicBezTo>
                    <a:pt x="2529" y="777"/>
                    <a:pt x="2520" y="791"/>
                    <a:pt x="2527" y="817"/>
                  </a:cubicBezTo>
                  <a:close/>
                  <a:moveTo>
                    <a:pt x="2532" y="293"/>
                  </a:moveTo>
                  <a:cubicBezTo>
                    <a:pt x="2515" y="279"/>
                    <a:pt x="2501" y="259"/>
                    <a:pt x="2479" y="279"/>
                  </a:cubicBezTo>
                  <a:cubicBezTo>
                    <a:pt x="2472" y="285"/>
                    <a:pt x="2468" y="304"/>
                    <a:pt x="2472" y="310"/>
                  </a:cubicBezTo>
                  <a:cubicBezTo>
                    <a:pt x="2480" y="322"/>
                    <a:pt x="2495" y="335"/>
                    <a:pt x="2507" y="335"/>
                  </a:cubicBezTo>
                  <a:cubicBezTo>
                    <a:pt x="2529" y="336"/>
                    <a:pt x="2529" y="314"/>
                    <a:pt x="2532" y="293"/>
                  </a:cubicBezTo>
                  <a:close/>
                  <a:moveTo>
                    <a:pt x="2706" y="842"/>
                  </a:moveTo>
                  <a:cubicBezTo>
                    <a:pt x="2731" y="801"/>
                    <a:pt x="2731" y="799"/>
                    <a:pt x="2697" y="772"/>
                  </a:cubicBezTo>
                  <a:cubicBezTo>
                    <a:pt x="2675" y="781"/>
                    <a:pt x="2660" y="796"/>
                    <a:pt x="2666" y="822"/>
                  </a:cubicBezTo>
                  <a:cubicBezTo>
                    <a:pt x="2671" y="842"/>
                    <a:pt x="2687" y="848"/>
                    <a:pt x="2706" y="842"/>
                  </a:cubicBezTo>
                  <a:close/>
                  <a:moveTo>
                    <a:pt x="2501" y="931"/>
                  </a:moveTo>
                  <a:cubicBezTo>
                    <a:pt x="2486" y="943"/>
                    <a:pt x="2484" y="969"/>
                    <a:pt x="2496" y="987"/>
                  </a:cubicBezTo>
                  <a:cubicBezTo>
                    <a:pt x="2512" y="1010"/>
                    <a:pt x="2527" y="1012"/>
                    <a:pt x="2567" y="996"/>
                  </a:cubicBezTo>
                  <a:cubicBezTo>
                    <a:pt x="2572" y="982"/>
                    <a:pt x="2578" y="967"/>
                    <a:pt x="2584" y="951"/>
                  </a:cubicBezTo>
                  <a:cubicBezTo>
                    <a:pt x="2548" y="919"/>
                    <a:pt x="2522" y="913"/>
                    <a:pt x="2501" y="931"/>
                  </a:cubicBezTo>
                  <a:close/>
                  <a:moveTo>
                    <a:pt x="2697" y="264"/>
                  </a:moveTo>
                  <a:cubicBezTo>
                    <a:pt x="2667" y="226"/>
                    <a:pt x="2657" y="220"/>
                    <a:pt x="2639" y="234"/>
                  </a:cubicBezTo>
                  <a:cubicBezTo>
                    <a:pt x="2619" y="249"/>
                    <a:pt x="2624" y="269"/>
                    <a:pt x="2658" y="307"/>
                  </a:cubicBezTo>
                  <a:cubicBezTo>
                    <a:pt x="2677" y="295"/>
                    <a:pt x="2700" y="290"/>
                    <a:pt x="2697" y="264"/>
                  </a:cubicBezTo>
                  <a:close/>
                  <a:moveTo>
                    <a:pt x="2678" y="546"/>
                  </a:moveTo>
                  <a:cubicBezTo>
                    <a:pt x="2686" y="530"/>
                    <a:pt x="2672" y="518"/>
                    <a:pt x="2638" y="511"/>
                  </a:cubicBezTo>
                  <a:cubicBezTo>
                    <a:pt x="2624" y="542"/>
                    <a:pt x="2627" y="564"/>
                    <a:pt x="2646" y="565"/>
                  </a:cubicBezTo>
                  <a:cubicBezTo>
                    <a:pt x="2657" y="565"/>
                    <a:pt x="2673" y="555"/>
                    <a:pt x="2678" y="546"/>
                  </a:cubicBezTo>
                  <a:close/>
                  <a:moveTo>
                    <a:pt x="496" y="487"/>
                  </a:moveTo>
                  <a:cubicBezTo>
                    <a:pt x="477" y="511"/>
                    <a:pt x="477" y="513"/>
                    <a:pt x="495" y="537"/>
                  </a:cubicBezTo>
                  <a:cubicBezTo>
                    <a:pt x="523" y="536"/>
                    <a:pt x="534" y="528"/>
                    <a:pt x="535" y="509"/>
                  </a:cubicBezTo>
                  <a:cubicBezTo>
                    <a:pt x="536" y="493"/>
                    <a:pt x="527" y="488"/>
                    <a:pt x="496" y="487"/>
                  </a:cubicBezTo>
                  <a:close/>
                  <a:moveTo>
                    <a:pt x="754" y="1987"/>
                  </a:moveTo>
                  <a:cubicBezTo>
                    <a:pt x="742" y="1975"/>
                    <a:pt x="728" y="1975"/>
                    <a:pt x="714" y="1984"/>
                  </a:cubicBezTo>
                  <a:cubicBezTo>
                    <a:pt x="697" y="1995"/>
                    <a:pt x="699" y="2011"/>
                    <a:pt x="706" y="2035"/>
                  </a:cubicBezTo>
                  <a:cubicBezTo>
                    <a:pt x="711" y="2037"/>
                    <a:pt x="721" y="2041"/>
                    <a:pt x="728" y="2043"/>
                  </a:cubicBezTo>
                  <a:cubicBezTo>
                    <a:pt x="760" y="2029"/>
                    <a:pt x="762" y="2010"/>
                    <a:pt x="754" y="1987"/>
                  </a:cubicBezTo>
                  <a:close/>
                  <a:moveTo>
                    <a:pt x="654" y="476"/>
                  </a:moveTo>
                  <a:cubicBezTo>
                    <a:pt x="640" y="482"/>
                    <a:pt x="629" y="504"/>
                    <a:pt x="634" y="518"/>
                  </a:cubicBezTo>
                  <a:cubicBezTo>
                    <a:pt x="640" y="531"/>
                    <a:pt x="662" y="539"/>
                    <a:pt x="677" y="533"/>
                  </a:cubicBezTo>
                  <a:cubicBezTo>
                    <a:pt x="691" y="527"/>
                    <a:pt x="696" y="512"/>
                    <a:pt x="690" y="497"/>
                  </a:cubicBezTo>
                  <a:cubicBezTo>
                    <a:pt x="683" y="481"/>
                    <a:pt x="666" y="471"/>
                    <a:pt x="654" y="476"/>
                  </a:cubicBezTo>
                  <a:close/>
                  <a:moveTo>
                    <a:pt x="628" y="345"/>
                  </a:moveTo>
                  <a:cubicBezTo>
                    <a:pt x="594" y="344"/>
                    <a:pt x="588" y="347"/>
                    <a:pt x="584" y="365"/>
                  </a:cubicBezTo>
                  <a:cubicBezTo>
                    <a:pt x="580" y="378"/>
                    <a:pt x="584" y="388"/>
                    <a:pt x="597" y="394"/>
                  </a:cubicBezTo>
                  <a:cubicBezTo>
                    <a:pt x="613" y="402"/>
                    <a:pt x="627" y="396"/>
                    <a:pt x="643" y="374"/>
                  </a:cubicBezTo>
                  <a:cubicBezTo>
                    <a:pt x="638" y="365"/>
                    <a:pt x="634" y="356"/>
                    <a:pt x="628" y="345"/>
                  </a:cubicBezTo>
                  <a:close/>
                  <a:moveTo>
                    <a:pt x="725" y="2099"/>
                  </a:moveTo>
                  <a:cubicBezTo>
                    <a:pt x="708" y="2106"/>
                    <a:pt x="702" y="2118"/>
                    <a:pt x="708" y="2131"/>
                  </a:cubicBezTo>
                  <a:cubicBezTo>
                    <a:pt x="714" y="2144"/>
                    <a:pt x="730" y="2152"/>
                    <a:pt x="742" y="2147"/>
                  </a:cubicBezTo>
                  <a:cubicBezTo>
                    <a:pt x="755" y="2142"/>
                    <a:pt x="762" y="2124"/>
                    <a:pt x="756" y="2110"/>
                  </a:cubicBezTo>
                  <a:cubicBezTo>
                    <a:pt x="752" y="2098"/>
                    <a:pt x="738" y="2094"/>
                    <a:pt x="725" y="2099"/>
                  </a:cubicBezTo>
                  <a:close/>
                  <a:moveTo>
                    <a:pt x="579" y="561"/>
                  </a:moveTo>
                  <a:cubicBezTo>
                    <a:pt x="567" y="567"/>
                    <a:pt x="562" y="570"/>
                    <a:pt x="556" y="573"/>
                  </a:cubicBezTo>
                  <a:cubicBezTo>
                    <a:pt x="541" y="580"/>
                    <a:pt x="534" y="594"/>
                    <a:pt x="537" y="607"/>
                  </a:cubicBezTo>
                  <a:cubicBezTo>
                    <a:pt x="540" y="620"/>
                    <a:pt x="550" y="632"/>
                    <a:pt x="560" y="641"/>
                  </a:cubicBezTo>
                  <a:cubicBezTo>
                    <a:pt x="569" y="650"/>
                    <a:pt x="593" y="643"/>
                    <a:pt x="603" y="633"/>
                  </a:cubicBezTo>
                  <a:cubicBezTo>
                    <a:pt x="612" y="623"/>
                    <a:pt x="613" y="612"/>
                    <a:pt x="605" y="601"/>
                  </a:cubicBezTo>
                  <a:cubicBezTo>
                    <a:pt x="597" y="588"/>
                    <a:pt x="589" y="576"/>
                    <a:pt x="579" y="561"/>
                  </a:cubicBezTo>
                  <a:close/>
                  <a:moveTo>
                    <a:pt x="828" y="2081"/>
                  </a:moveTo>
                  <a:cubicBezTo>
                    <a:pt x="814" y="2076"/>
                    <a:pt x="806" y="2083"/>
                    <a:pt x="799" y="2094"/>
                  </a:cubicBezTo>
                  <a:cubicBezTo>
                    <a:pt x="792" y="2105"/>
                    <a:pt x="797" y="2114"/>
                    <a:pt x="805" y="2124"/>
                  </a:cubicBezTo>
                  <a:cubicBezTo>
                    <a:pt x="820" y="2127"/>
                    <a:pt x="832" y="2125"/>
                    <a:pt x="838" y="2111"/>
                  </a:cubicBezTo>
                  <a:cubicBezTo>
                    <a:pt x="843" y="2100"/>
                    <a:pt x="837" y="2089"/>
                    <a:pt x="828" y="2081"/>
                  </a:cubicBezTo>
                  <a:close/>
                  <a:moveTo>
                    <a:pt x="776" y="1859"/>
                  </a:moveTo>
                  <a:cubicBezTo>
                    <a:pt x="753" y="1869"/>
                    <a:pt x="749" y="1876"/>
                    <a:pt x="752" y="1893"/>
                  </a:cubicBezTo>
                  <a:cubicBezTo>
                    <a:pt x="755" y="1908"/>
                    <a:pt x="765" y="1920"/>
                    <a:pt x="775" y="1919"/>
                  </a:cubicBezTo>
                  <a:cubicBezTo>
                    <a:pt x="788" y="1919"/>
                    <a:pt x="797" y="1913"/>
                    <a:pt x="801" y="1900"/>
                  </a:cubicBezTo>
                  <a:cubicBezTo>
                    <a:pt x="806" y="1882"/>
                    <a:pt x="803" y="1875"/>
                    <a:pt x="776" y="1859"/>
                  </a:cubicBezTo>
                  <a:close/>
                  <a:moveTo>
                    <a:pt x="446" y="579"/>
                  </a:moveTo>
                  <a:cubicBezTo>
                    <a:pt x="463" y="551"/>
                    <a:pt x="463" y="549"/>
                    <a:pt x="439" y="530"/>
                  </a:cubicBezTo>
                  <a:cubicBezTo>
                    <a:pt x="424" y="537"/>
                    <a:pt x="413" y="547"/>
                    <a:pt x="418" y="565"/>
                  </a:cubicBezTo>
                  <a:cubicBezTo>
                    <a:pt x="421" y="579"/>
                    <a:pt x="432" y="583"/>
                    <a:pt x="446" y="579"/>
                  </a:cubicBezTo>
                  <a:close/>
                  <a:moveTo>
                    <a:pt x="440" y="176"/>
                  </a:moveTo>
                  <a:cubicBezTo>
                    <a:pt x="419" y="150"/>
                    <a:pt x="411" y="146"/>
                    <a:pt x="399" y="156"/>
                  </a:cubicBezTo>
                  <a:cubicBezTo>
                    <a:pt x="385" y="166"/>
                    <a:pt x="388" y="180"/>
                    <a:pt x="412" y="206"/>
                  </a:cubicBezTo>
                  <a:cubicBezTo>
                    <a:pt x="426" y="198"/>
                    <a:pt x="441" y="195"/>
                    <a:pt x="440" y="176"/>
                  </a:cubicBezTo>
                  <a:close/>
                  <a:moveTo>
                    <a:pt x="426" y="373"/>
                  </a:moveTo>
                  <a:cubicBezTo>
                    <a:pt x="432" y="362"/>
                    <a:pt x="422" y="354"/>
                    <a:pt x="398" y="349"/>
                  </a:cubicBezTo>
                  <a:cubicBezTo>
                    <a:pt x="389" y="370"/>
                    <a:pt x="391" y="385"/>
                    <a:pt x="404" y="386"/>
                  </a:cubicBezTo>
                  <a:cubicBezTo>
                    <a:pt x="411" y="386"/>
                    <a:pt x="423" y="379"/>
                    <a:pt x="426" y="373"/>
                  </a:cubicBezTo>
                  <a:close/>
                  <a:moveTo>
                    <a:pt x="343" y="436"/>
                  </a:moveTo>
                  <a:cubicBezTo>
                    <a:pt x="340" y="445"/>
                    <a:pt x="337" y="454"/>
                    <a:pt x="335" y="462"/>
                  </a:cubicBezTo>
                  <a:cubicBezTo>
                    <a:pt x="347" y="480"/>
                    <a:pt x="362" y="480"/>
                    <a:pt x="376" y="470"/>
                  </a:cubicBezTo>
                  <a:cubicBezTo>
                    <a:pt x="386" y="464"/>
                    <a:pt x="384" y="454"/>
                    <a:pt x="379" y="444"/>
                  </a:cubicBezTo>
                  <a:cubicBezTo>
                    <a:pt x="370" y="426"/>
                    <a:pt x="358" y="428"/>
                    <a:pt x="343" y="436"/>
                  </a:cubicBezTo>
                  <a:close/>
                  <a:moveTo>
                    <a:pt x="321" y="562"/>
                  </a:moveTo>
                  <a:cubicBezTo>
                    <a:pt x="324" y="576"/>
                    <a:pt x="334" y="582"/>
                    <a:pt x="347" y="580"/>
                  </a:cubicBezTo>
                  <a:cubicBezTo>
                    <a:pt x="364" y="578"/>
                    <a:pt x="375" y="563"/>
                    <a:pt x="376" y="537"/>
                  </a:cubicBezTo>
                  <a:cubicBezTo>
                    <a:pt x="366" y="532"/>
                    <a:pt x="356" y="526"/>
                    <a:pt x="346" y="521"/>
                  </a:cubicBezTo>
                  <a:cubicBezTo>
                    <a:pt x="322" y="534"/>
                    <a:pt x="316" y="543"/>
                    <a:pt x="321" y="562"/>
                  </a:cubicBezTo>
                  <a:close/>
                  <a:moveTo>
                    <a:pt x="874" y="2156"/>
                  </a:moveTo>
                  <a:cubicBezTo>
                    <a:pt x="865" y="2149"/>
                    <a:pt x="842" y="2151"/>
                    <a:pt x="834" y="2162"/>
                  </a:cubicBezTo>
                  <a:cubicBezTo>
                    <a:pt x="834" y="2163"/>
                    <a:pt x="833" y="2163"/>
                    <a:pt x="833" y="2164"/>
                  </a:cubicBezTo>
                  <a:cubicBezTo>
                    <a:pt x="883" y="2164"/>
                    <a:pt x="883" y="2164"/>
                    <a:pt x="883" y="2164"/>
                  </a:cubicBezTo>
                  <a:cubicBezTo>
                    <a:pt x="882" y="2161"/>
                    <a:pt x="879" y="2158"/>
                    <a:pt x="874" y="2156"/>
                  </a:cubicBezTo>
                  <a:close/>
                  <a:moveTo>
                    <a:pt x="441" y="635"/>
                  </a:moveTo>
                  <a:cubicBezTo>
                    <a:pt x="425" y="640"/>
                    <a:pt x="418" y="655"/>
                    <a:pt x="424" y="669"/>
                  </a:cubicBezTo>
                  <a:cubicBezTo>
                    <a:pt x="432" y="686"/>
                    <a:pt x="449" y="695"/>
                    <a:pt x="464" y="689"/>
                  </a:cubicBezTo>
                  <a:cubicBezTo>
                    <a:pt x="479" y="683"/>
                    <a:pt x="487" y="664"/>
                    <a:pt x="481" y="648"/>
                  </a:cubicBezTo>
                  <a:cubicBezTo>
                    <a:pt x="476" y="635"/>
                    <a:pt x="458" y="630"/>
                    <a:pt x="441" y="635"/>
                  </a:cubicBezTo>
                  <a:close/>
                  <a:moveTo>
                    <a:pt x="1050" y="2094"/>
                  </a:moveTo>
                  <a:cubicBezTo>
                    <a:pt x="1042" y="2113"/>
                    <a:pt x="1044" y="2127"/>
                    <a:pt x="1055" y="2127"/>
                  </a:cubicBezTo>
                  <a:cubicBezTo>
                    <a:pt x="1062" y="2127"/>
                    <a:pt x="1072" y="2121"/>
                    <a:pt x="1075" y="2115"/>
                  </a:cubicBezTo>
                  <a:cubicBezTo>
                    <a:pt x="1080" y="2106"/>
                    <a:pt x="1071" y="2098"/>
                    <a:pt x="1050" y="2094"/>
                  </a:cubicBezTo>
                  <a:close/>
                  <a:moveTo>
                    <a:pt x="1160" y="2081"/>
                  </a:moveTo>
                  <a:cubicBezTo>
                    <a:pt x="1148" y="2106"/>
                    <a:pt x="1149" y="2117"/>
                    <a:pt x="1163" y="2122"/>
                  </a:cubicBezTo>
                  <a:cubicBezTo>
                    <a:pt x="1174" y="2126"/>
                    <a:pt x="1182" y="2121"/>
                    <a:pt x="1186" y="2111"/>
                  </a:cubicBezTo>
                  <a:cubicBezTo>
                    <a:pt x="1193" y="2099"/>
                    <a:pt x="1183" y="2087"/>
                    <a:pt x="1160" y="2081"/>
                  </a:cubicBezTo>
                  <a:close/>
                  <a:moveTo>
                    <a:pt x="1069" y="2019"/>
                  </a:moveTo>
                  <a:cubicBezTo>
                    <a:pt x="1062" y="2030"/>
                    <a:pt x="1057" y="2039"/>
                    <a:pt x="1053" y="2047"/>
                  </a:cubicBezTo>
                  <a:cubicBezTo>
                    <a:pt x="1078" y="2068"/>
                    <a:pt x="1083" y="2068"/>
                    <a:pt x="1093" y="2040"/>
                  </a:cubicBezTo>
                  <a:cubicBezTo>
                    <a:pt x="1086" y="2034"/>
                    <a:pt x="1079" y="2027"/>
                    <a:pt x="1069" y="2019"/>
                  </a:cubicBezTo>
                  <a:close/>
                  <a:moveTo>
                    <a:pt x="994" y="1836"/>
                  </a:moveTo>
                  <a:cubicBezTo>
                    <a:pt x="982" y="1846"/>
                    <a:pt x="976" y="1857"/>
                    <a:pt x="984" y="1872"/>
                  </a:cubicBezTo>
                  <a:cubicBezTo>
                    <a:pt x="989" y="1881"/>
                    <a:pt x="999" y="1883"/>
                    <a:pt x="1007" y="1877"/>
                  </a:cubicBezTo>
                  <a:cubicBezTo>
                    <a:pt x="1014" y="1873"/>
                    <a:pt x="1022" y="1865"/>
                    <a:pt x="1022" y="1859"/>
                  </a:cubicBezTo>
                  <a:cubicBezTo>
                    <a:pt x="1022" y="1842"/>
                    <a:pt x="1010" y="1836"/>
                    <a:pt x="994" y="1836"/>
                  </a:cubicBezTo>
                  <a:close/>
                  <a:moveTo>
                    <a:pt x="1087" y="1941"/>
                  </a:moveTo>
                  <a:cubicBezTo>
                    <a:pt x="1068" y="1918"/>
                    <a:pt x="1062" y="1914"/>
                    <a:pt x="1051" y="1923"/>
                  </a:cubicBezTo>
                  <a:cubicBezTo>
                    <a:pt x="1039" y="1932"/>
                    <a:pt x="1041" y="1945"/>
                    <a:pt x="1063" y="1968"/>
                  </a:cubicBezTo>
                  <a:cubicBezTo>
                    <a:pt x="1075" y="1961"/>
                    <a:pt x="1088" y="1958"/>
                    <a:pt x="1087" y="1941"/>
                  </a:cubicBezTo>
                  <a:close/>
                  <a:moveTo>
                    <a:pt x="1097" y="2156"/>
                  </a:moveTo>
                  <a:cubicBezTo>
                    <a:pt x="1093" y="2157"/>
                    <a:pt x="1090" y="2160"/>
                    <a:pt x="1088" y="2164"/>
                  </a:cubicBezTo>
                  <a:cubicBezTo>
                    <a:pt x="1125" y="2164"/>
                    <a:pt x="1125" y="2164"/>
                    <a:pt x="1125" y="2164"/>
                  </a:cubicBezTo>
                  <a:cubicBezTo>
                    <a:pt x="1120" y="2155"/>
                    <a:pt x="1109" y="2151"/>
                    <a:pt x="1097" y="2156"/>
                  </a:cubicBezTo>
                  <a:close/>
                  <a:moveTo>
                    <a:pt x="856" y="1925"/>
                  </a:moveTo>
                  <a:cubicBezTo>
                    <a:pt x="847" y="1928"/>
                    <a:pt x="839" y="1935"/>
                    <a:pt x="842" y="1947"/>
                  </a:cubicBezTo>
                  <a:cubicBezTo>
                    <a:pt x="845" y="1962"/>
                    <a:pt x="856" y="1967"/>
                    <a:pt x="872" y="1965"/>
                  </a:cubicBezTo>
                  <a:cubicBezTo>
                    <a:pt x="876" y="1958"/>
                    <a:pt x="880" y="1951"/>
                    <a:pt x="885" y="1943"/>
                  </a:cubicBezTo>
                  <a:cubicBezTo>
                    <a:pt x="876" y="1933"/>
                    <a:pt x="872" y="1918"/>
                    <a:pt x="856" y="1925"/>
                  </a:cubicBezTo>
                  <a:close/>
                  <a:moveTo>
                    <a:pt x="1163" y="2015"/>
                  </a:moveTo>
                  <a:cubicBezTo>
                    <a:pt x="1168" y="2000"/>
                    <a:pt x="1159" y="1989"/>
                    <a:pt x="1143" y="1983"/>
                  </a:cubicBezTo>
                  <a:cubicBezTo>
                    <a:pt x="1127" y="1990"/>
                    <a:pt x="1116" y="2000"/>
                    <a:pt x="1121" y="2017"/>
                  </a:cubicBezTo>
                  <a:cubicBezTo>
                    <a:pt x="1123" y="2023"/>
                    <a:pt x="1132" y="2030"/>
                    <a:pt x="1140" y="2032"/>
                  </a:cubicBezTo>
                  <a:cubicBezTo>
                    <a:pt x="1152" y="2035"/>
                    <a:pt x="1161" y="2025"/>
                    <a:pt x="1163" y="2015"/>
                  </a:cubicBezTo>
                  <a:close/>
                  <a:moveTo>
                    <a:pt x="928" y="2064"/>
                  </a:moveTo>
                  <a:cubicBezTo>
                    <a:pt x="940" y="2050"/>
                    <a:pt x="938" y="2036"/>
                    <a:pt x="927" y="2022"/>
                  </a:cubicBezTo>
                  <a:cubicBezTo>
                    <a:pt x="899" y="2025"/>
                    <a:pt x="891" y="2030"/>
                    <a:pt x="893" y="2044"/>
                  </a:cubicBezTo>
                  <a:cubicBezTo>
                    <a:pt x="894" y="2060"/>
                    <a:pt x="904" y="2066"/>
                    <a:pt x="928" y="2064"/>
                  </a:cubicBezTo>
                  <a:close/>
                  <a:moveTo>
                    <a:pt x="920" y="1918"/>
                  </a:moveTo>
                  <a:cubicBezTo>
                    <a:pt x="935" y="1909"/>
                    <a:pt x="947" y="1899"/>
                    <a:pt x="941" y="1882"/>
                  </a:cubicBezTo>
                  <a:cubicBezTo>
                    <a:pt x="937" y="1871"/>
                    <a:pt x="929" y="1861"/>
                    <a:pt x="915" y="1863"/>
                  </a:cubicBezTo>
                  <a:cubicBezTo>
                    <a:pt x="904" y="1865"/>
                    <a:pt x="892" y="1865"/>
                    <a:pt x="890" y="1879"/>
                  </a:cubicBezTo>
                  <a:cubicBezTo>
                    <a:pt x="886" y="1900"/>
                    <a:pt x="903" y="1909"/>
                    <a:pt x="920" y="1918"/>
                  </a:cubicBezTo>
                  <a:close/>
                  <a:moveTo>
                    <a:pt x="913" y="2107"/>
                  </a:moveTo>
                  <a:cubicBezTo>
                    <a:pt x="902" y="2111"/>
                    <a:pt x="893" y="2127"/>
                    <a:pt x="897" y="2138"/>
                  </a:cubicBezTo>
                  <a:cubicBezTo>
                    <a:pt x="902" y="2150"/>
                    <a:pt x="922" y="2157"/>
                    <a:pt x="935" y="2152"/>
                  </a:cubicBezTo>
                  <a:cubicBezTo>
                    <a:pt x="947" y="2148"/>
                    <a:pt x="949" y="2139"/>
                    <a:pt x="942" y="2123"/>
                  </a:cubicBezTo>
                  <a:cubicBezTo>
                    <a:pt x="936" y="2107"/>
                    <a:pt x="926" y="2102"/>
                    <a:pt x="913" y="2107"/>
                  </a:cubicBezTo>
                  <a:close/>
                  <a:moveTo>
                    <a:pt x="985" y="1959"/>
                  </a:moveTo>
                  <a:cubicBezTo>
                    <a:pt x="974" y="1951"/>
                    <a:pt x="965" y="1938"/>
                    <a:pt x="952" y="1950"/>
                  </a:cubicBezTo>
                  <a:cubicBezTo>
                    <a:pt x="948" y="1954"/>
                    <a:pt x="945" y="1966"/>
                    <a:pt x="948" y="1970"/>
                  </a:cubicBezTo>
                  <a:cubicBezTo>
                    <a:pt x="952" y="1977"/>
                    <a:pt x="962" y="1985"/>
                    <a:pt x="969" y="1985"/>
                  </a:cubicBezTo>
                  <a:cubicBezTo>
                    <a:pt x="983" y="1986"/>
                    <a:pt x="983" y="1972"/>
                    <a:pt x="985" y="1959"/>
                  </a:cubicBezTo>
                  <a:close/>
                  <a:moveTo>
                    <a:pt x="997" y="2009"/>
                  </a:moveTo>
                  <a:cubicBezTo>
                    <a:pt x="992" y="2013"/>
                    <a:pt x="989" y="2020"/>
                    <a:pt x="982" y="2030"/>
                  </a:cubicBezTo>
                  <a:cubicBezTo>
                    <a:pt x="993" y="2034"/>
                    <a:pt x="1000" y="2040"/>
                    <a:pt x="1006" y="2038"/>
                  </a:cubicBezTo>
                  <a:cubicBezTo>
                    <a:pt x="1015" y="2036"/>
                    <a:pt x="1020" y="2028"/>
                    <a:pt x="1016" y="2018"/>
                  </a:cubicBezTo>
                  <a:cubicBezTo>
                    <a:pt x="1012" y="2009"/>
                    <a:pt x="1005" y="2005"/>
                    <a:pt x="997" y="2009"/>
                  </a:cubicBezTo>
                  <a:close/>
                  <a:moveTo>
                    <a:pt x="983" y="2075"/>
                  </a:moveTo>
                  <a:cubicBezTo>
                    <a:pt x="976" y="2080"/>
                    <a:pt x="968" y="2084"/>
                    <a:pt x="962" y="2089"/>
                  </a:cubicBezTo>
                  <a:cubicBezTo>
                    <a:pt x="964" y="2104"/>
                    <a:pt x="966" y="2116"/>
                    <a:pt x="981" y="2116"/>
                  </a:cubicBezTo>
                  <a:cubicBezTo>
                    <a:pt x="987" y="2117"/>
                    <a:pt x="995" y="2112"/>
                    <a:pt x="997" y="2107"/>
                  </a:cubicBezTo>
                  <a:cubicBezTo>
                    <a:pt x="1005" y="2093"/>
                    <a:pt x="996" y="2084"/>
                    <a:pt x="983" y="207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</p:sp>
        <p:sp>
          <p:nvSpPr>
            <p:cNvPr id="19" name="Freeform 9"/>
            <p:cNvSpPr>
              <a:spLocks noEditPoints="1"/>
            </p:cNvSpPr>
            <p:nvPr/>
          </p:nvSpPr>
          <p:spPr bwMode="auto">
            <a:xfrm>
              <a:off x="0" y="0"/>
              <a:ext cx="11633200" cy="6861175"/>
            </a:xfrm>
            <a:custGeom>
              <a:avLst/>
              <a:gdLst/>
              <a:ahLst/>
              <a:cxnLst/>
              <a:rect l="0" t="0" r="r" b="b"/>
              <a:pathLst>
                <a:path w="3661" h="2158">
                  <a:moveTo>
                    <a:pt x="24" y="2073"/>
                  </a:moveTo>
                  <a:cubicBezTo>
                    <a:pt x="14" y="2076"/>
                    <a:pt x="6" y="2080"/>
                    <a:pt x="0" y="2086"/>
                  </a:cubicBezTo>
                  <a:cubicBezTo>
                    <a:pt x="0" y="2158"/>
                    <a:pt x="0" y="2158"/>
                    <a:pt x="0" y="2158"/>
                  </a:cubicBezTo>
                  <a:cubicBezTo>
                    <a:pt x="100" y="2158"/>
                    <a:pt x="100" y="2158"/>
                    <a:pt x="100" y="2158"/>
                  </a:cubicBezTo>
                  <a:cubicBezTo>
                    <a:pt x="99" y="2098"/>
                    <a:pt x="68" y="2079"/>
                    <a:pt x="24" y="2073"/>
                  </a:cubicBezTo>
                  <a:close/>
                  <a:moveTo>
                    <a:pt x="135" y="1936"/>
                  </a:moveTo>
                  <a:cubicBezTo>
                    <a:pt x="120" y="1949"/>
                    <a:pt x="109" y="1973"/>
                    <a:pt x="107" y="1993"/>
                  </a:cubicBezTo>
                  <a:cubicBezTo>
                    <a:pt x="106" y="2018"/>
                    <a:pt x="132" y="2025"/>
                    <a:pt x="153" y="2029"/>
                  </a:cubicBezTo>
                  <a:cubicBezTo>
                    <a:pt x="178" y="2034"/>
                    <a:pt x="198" y="2014"/>
                    <a:pt x="214" y="1974"/>
                  </a:cubicBezTo>
                  <a:cubicBezTo>
                    <a:pt x="179" y="1932"/>
                    <a:pt x="156" y="1918"/>
                    <a:pt x="135" y="1936"/>
                  </a:cubicBezTo>
                  <a:close/>
                  <a:moveTo>
                    <a:pt x="317" y="1834"/>
                  </a:moveTo>
                  <a:cubicBezTo>
                    <a:pt x="303" y="1800"/>
                    <a:pt x="276" y="1791"/>
                    <a:pt x="242" y="1797"/>
                  </a:cubicBezTo>
                  <a:cubicBezTo>
                    <a:pt x="221" y="1849"/>
                    <a:pt x="223" y="1868"/>
                    <a:pt x="250" y="1878"/>
                  </a:cubicBezTo>
                  <a:cubicBezTo>
                    <a:pt x="279" y="1889"/>
                    <a:pt x="298" y="1877"/>
                    <a:pt x="317" y="1834"/>
                  </a:cubicBezTo>
                  <a:close/>
                  <a:moveTo>
                    <a:pt x="182" y="1639"/>
                  </a:moveTo>
                  <a:cubicBezTo>
                    <a:pt x="158" y="1649"/>
                    <a:pt x="128" y="1654"/>
                    <a:pt x="137" y="1689"/>
                  </a:cubicBezTo>
                  <a:cubicBezTo>
                    <a:pt x="140" y="1700"/>
                    <a:pt x="158" y="1715"/>
                    <a:pt x="168" y="1714"/>
                  </a:cubicBezTo>
                  <a:cubicBezTo>
                    <a:pt x="184" y="1712"/>
                    <a:pt x="207" y="1703"/>
                    <a:pt x="214" y="1690"/>
                  </a:cubicBezTo>
                  <a:cubicBezTo>
                    <a:pt x="227" y="1665"/>
                    <a:pt x="203" y="1653"/>
                    <a:pt x="182" y="1639"/>
                  </a:cubicBezTo>
                  <a:close/>
                  <a:moveTo>
                    <a:pt x="5" y="1648"/>
                  </a:moveTo>
                  <a:cubicBezTo>
                    <a:pt x="4" y="1647"/>
                    <a:pt x="2" y="1647"/>
                    <a:pt x="0" y="1647"/>
                  </a:cubicBezTo>
                  <a:cubicBezTo>
                    <a:pt x="0" y="1745"/>
                    <a:pt x="0" y="1745"/>
                    <a:pt x="0" y="1745"/>
                  </a:cubicBezTo>
                  <a:cubicBezTo>
                    <a:pt x="17" y="1740"/>
                    <a:pt x="33" y="1729"/>
                    <a:pt x="50" y="1717"/>
                  </a:cubicBezTo>
                  <a:cubicBezTo>
                    <a:pt x="48" y="1681"/>
                    <a:pt x="42" y="1652"/>
                    <a:pt x="5" y="1648"/>
                  </a:cubicBezTo>
                  <a:close/>
                  <a:moveTo>
                    <a:pt x="69" y="1413"/>
                  </a:moveTo>
                  <a:cubicBezTo>
                    <a:pt x="93" y="1416"/>
                    <a:pt x="126" y="1400"/>
                    <a:pt x="130" y="1379"/>
                  </a:cubicBezTo>
                  <a:cubicBezTo>
                    <a:pt x="136" y="1345"/>
                    <a:pt x="118" y="1324"/>
                    <a:pt x="87" y="1313"/>
                  </a:cubicBezTo>
                  <a:cubicBezTo>
                    <a:pt x="40" y="1329"/>
                    <a:pt x="29" y="1342"/>
                    <a:pt x="33" y="1374"/>
                  </a:cubicBezTo>
                  <a:cubicBezTo>
                    <a:pt x="36" y="1395"/>
                    <a:pt x="45" y="1410"/>
                    <a:pt x="69" y="1413"/>
                  </a:cubicBezTo>
                  <a:close/>
                  <a:moveTo>
                    <a:pt x="5" y="1836"/>
                  </a:moveTo>
                  <a:cubicBezTo>
                    <a:pt x="3" y="1855"/>
                    <a:pt x="9" y="1876"/>
                    <a:pt x="32" y="1882"/>
                  </a:cubicBezTo>
                  <a:cubicBezTo>
                    <a:pt x="62" y="1889"/>
                    <a:pt x="79" y="1873"/>
                    <a:pt x="91" y="1843"/>
                  </a:cubicBezTo>
                  <a:cubicBezTo>
                    <a:pt x="82" y="1831"/>
                    <a:pt x="73" y="1816"/>
                    <a:pt x="63" y="1801"/>
                  </a:cubicBezTo>
                  <a:cubicBezTo>
                    <a:pt x="38" y="1807"/>
                    <a:pt x="7" y="1800"/>
                    <a:pt x="5" y="1836"/>
                  </a:cubicBezTo>
                  <a:close/>
                  <a:moveTo>
                    <a:pt x="27" y="1561"/>
                  </a:moveTo>
                  <a:cubicBezTo>
                    <a:pt x="47" y="1560"/>
                    <a:pt x="59" y="1545"/>
                    <a:pt x="57" y="1526"/>
                  </a:cubicBezTo>
                  <a:cubicBezTo>
                    <a:pt x="55" y="1510"/>
                    <a:pt x="48" y="1487"/>
                    <a:pt x="37" y="1482"/>
                  </a:cubicBezTo>
                  <a:cubicBezTo>
                    <a:pt x="23" y="1474"/>
                    <a:pt x="10" y="1475"/>
                    <a:pt x="0" y="1480"/>
                  </a:cubicBezTo>
                  <a:cubicBezTo>
                    <a:pt x="0" y="1556"/>
                    <a:pt x="0" y="1556"/>
                    <a:pt x="0" y="1556"/>
                  </a:cubicBezTo>
                  <a:cubicBezTo>
                    <a:pt x="7" y="1560"/>
                    <a:pt x="16" y="1562"/>
                    <a:pt x="27" y="1561"/>
                  </a:cubicBezTo>
                  <a:close/>
                  <a:moveTo>
                    <a:pt x="257" y="2026"/>
                  </a:moveTo>
                  <a:cubicBezTo>
                    <a:pt x="237" y="2046"/>
                    <a:pt x="240" y="2066"/>
                    <a:pt x="254" y="2088"/>
                  </a:cubicBezTo>
                  <a:cubicBezTo>
                    <a:pt x="267" y="2110"/>
                    <a:pt x="287" y="2111"/>
                    <a:pt x="313" y="2106"/>
                  </a:cubicBezTo>
                  <a:cubicBezTo>
                    <a:pt x="332" y="2082"/>
                    <a:pt x="338" y="2058"/>
                    <a:pt x="320" y="2035"/>
                  </a:cubicBezTo>
                  <a:cubicBezTo>
                    <a:pt x="304" y="2016"/>
                    <a:pt x="280" y="2017"/>
                    <a:pt x="257" y="2026"/>
                  </a:cubicBezTo>
                  <a:close/>
                  <a:moveTo>
                    <a:pt x="479" y="1900"/>
                  </a:moveTo>
                  <a:cubicBezTo>
                    <a:pt x="482" y="1875"/>
                    <a:pt x="468" y="1863"/>
                    <a:pt x="434" y="1861"/>
                  </a:cubicBezTo>
                  <a:cubicBezTo>
                    <a:pt x="401" y="1858"/>
                    <a:pt x="382" y="1871"/>
                    <a:pt x="379" y="1898"/>
                  </a:cubicBezTo>
                  <a:cubicBezTo>
                    <a:pt x="376" y="1922"/>
                    <a:pt x="397" y="1951"/>
                    <a:pt x="420" y="1954"/>
                  </a:cubicBezTo>
                  <a:cubicBezTo>
                    <a:pt x="445" y="1957"/>
                    <a:pt x="476" y="1928"/>
                    <a:pt x="479" y="1900"/>
                  </a:cubicBezTo>
                  <a:close/>
                  <a:moveTo>
                    <a:pt x="653" y="1775"/>
                  </a:moveTo>
                  <a:cubicBezTo>
                    <a:pt x="651" y="1755"/>
                    <a:pt x="633" y="1750"/>
                    <a:pt x="614" y="1750"/>
                  </a:cubicBezTo>
                  <a:cubicBezTo>
                    <a:pt x="579" y="1749"/>
                    <a:pt x="572" y="1770"/>
                    <a:pt x="572" y="1800"/>
                  </a:cubicBezTo>
                  <a:cubicBezTo>
                    <a:pt x="584" y="1812"/>
                    <a:pt x="597" y="1823"/>
                    <a:pt x="607" y="1833"/>
                  </a:cubicBezTo>
                  <a:cubicBezTo>
                    <a:pt x="646" y="1828"/>
                    <a:pt x="658" y="1806"/>
                    <a:pt x="653" y="1775"/>
                  </a:cubicBezTo>
                  <a:close/>
                  <a:moveTo>
                    <a:pt x="581" y="1963"/>
                  </a:moveTo>
                  <a:cubicBezTo>
                    <a:pt x="574" y="2013"/>
                    <a:pt x="581" y="2032"/>
                    <a:pt x="609" y="2043"/>
                  </a:cubicBezTo>
                  <a:cubicBezTo>
                    <a:pt x="627" y="2050"/>
                    <a:pt x="643" y="2048"/>
                    <a:pt x="656" y="2032"/>
                  </a:cubicBezTo>
                  <a:cubicBezTo>
                    <a:pt x="670" y="2014"/>
                    <a:pt x="676" y="1994"/>
                    <a:pt x="660" y="1975"/>
                  </a:cubicBezTo>
                  <a:cubicBezTo>
                    <a:pt x="638" y="1949"/>
                    <a:pt x="613" y="1943"/>
                    <a:pt x="581" y="1963"/>
                  </a:cubicBezTo>
                  <a:close/>
                  <a:moveTo>
                    <a:pt x="630" y="1469"/>
                  </a:moveTo>
                  <a:cubicBezTo>
                    <a:pt x="648" y="1453"/>
                    <a:pt x="645" y="1434"/>
                    <a:pt x="633" y="1418"/>
                  </a:cubicBezTo>
                  <a:cubicBezTo>
                    <a:pt x="616" y="1395"/>
                    <a:pt x="586" y="1402"/>
                    <a:pt x="555" y="1437"/>
                  </a:cubicBezTo>
                  <a:cubicBezTo>
                    <a:pt x="590" y="1481"/>
                    <a:pt x="609" y="1489"/>
                    <a:pt x="630" y="1469"/>
                  </a:cubicBezTo>
                  <a:close/>
                  <a:moveTo>
                    <a:pt x="722" y="1620"/>
                  </a:moveTo>
                  <a:cubicBezTo>
                    <a:pt x="724" y="1598"/>
                    <a:pt x="704" y="1578"/>
                    <a:pt x="678" y="1575"/>
                  </a:cubicBezTo>
                  <a:cubicBezTo>
                    <a:pt x="653" y="1571"/>
                    <a:pt x="634" y="1589"/>
                    <a:pt x="631" y="1615"/>
                  </a:cubicBezTo>
                  <a:cubicBezTo>
                    <a:pt x="629" y="1638"/>
                    <a:pt x="649" y="1660"/>
                    <a:pt x="673" y="1661"/>
                  </a:cubicBezTo>
                  <a:cubicBezTo>
                    <a:pt x="695" y="1662"/>
                    <a:pt x="720" y="1640"/>
                    <a:pt x="722" y="1620"/>
                  </a:cubicBezTo>
                  <a:close/>
                  <a:moveTo>
                    <a:pt x="423" y="1519"/>
                  </a:moveTo>
                  <a:cubicBezTo>
                    <a:pt x="406" y="1526"/>
                    <a:pt x="387" y="1533"/>
                    <a:pt x="362" y="1543"/>
                  </a:cubicBezTo>
                  <a:cubicBezTo>
                    <a:pt x="377" y="1565"/>
                    <a:pt x="389" y="1582"/>
                    <a:pt x="399" y="1597"/>
                  </a:cubicBezTo>
                  <a:cubicBezTo>
                    <a:pt x="459" y="1571"/>
                    <a:pt x="462" y="1563"/>
                    <a:pt x="423" y="1519"/>
                  </a:cubicBezTo>
                  <a:close/>
                  <a:moveTo>
                    <a:pt x="457" y="1223"/>
                  </a:moveTo>
                  <a:cubicBezTo>
                    <a:pt x="457" y="1198"/>
                    <a:pt x="433" y="1173"/>
                    <a:pt x="404" y="1171"/>
                  </a:cubicBezTo>
                  <a:cubicBezTo>
                    <a:pt x="373" y="1168"/>
                    <a:pt x="348" y="1190"/>
                    <a:pt x="345" y="1221"/>
                  </a:cubicBezTo>
                  <a:cubicBezTo>
                    <a:pt x="342" y="1251"/>
                    <a:pt x="366" y="1280"/>
                    <a:pt x="395" y="1281"/>
                  </a:cubicBezTo>
                  <a:cubicBezTo>
                    <a:pt x="424" y="1283"/>
                    <a:pt x="456" y="1253"/>
                    <a:pt x="457" y="1223"/>
                  </a:cubicBezTo>
                  <a:close/>
                  <a:moveTo>
                    <a:pt x="479" y="1644"/>
                  </a:moveTo>
                  <a:cubicBezTo>
                    <a:pt x="505" y="1676"/>
                    <a:pt x="531" y="1685"/>
                    <a:pt x="543" y="1664"/>
                  </a:cubicBezTo>
                  <a:cubicBezTo>
                    <a:pt x="549" y="1653"/>
                    <a:pt x="547" y="1630"/>
                    <a:pt x="539" y="1619"/>
                  </a:cubicBezTo>
                  <a:cubicBezTo>
                    <a:pt x="527" y="1602"/>
                    <a:pt x="506" y="1611"/>
                    <a:pt x="479" y="1644"/>
                  </a:cubicBezTo>
                  <a:close/>
                  <a:moveTo>
                    <a:pt x="313" y="1636"/>
                  </a:moveTo>
                  <a:cubicBezTo>
                    <a:pt x="295" y="1635"/>
                    <a:pt x="281" y="1643"/>
                    <a:pt x="282" y="1661"/>
                  </a:cubicBezTo>
                  <a:cubicBezTo>
                    <a:pt x="283" y="1674"/>
                    <a:pt x="294" y="1686"/>
                    <a:pt x="304" y="1707"/>
                  </a:cubicBezTo>
                  <a:cubicBezTo>
                    <a:pt x="322" y="1691"/>
                    <a:pt x="338" y="1683"/>
                    <a:pt x="341" y="1672"/>
                  </a:cubicBezTo>
                  <a:cubicBezTo>
                    <a:pt x="346" y="1654"/>
                    <a:pt x="335" y="1639"/>
                    <a:pt x="313" y="1636"/>
                  </a:cubicBezTo>
                  <a:close/>
                  <a:moveTo>
                    <a:pt x="431" y="2010"/>
                  </a:moveTo>
                  <a:cubicBezTo>
                    <a:pt x="411" y="2022"/>
                    <a:pt x="394" y="2064"/>
                    <a:pt x="406" y="2088"/>
                  </a:cubicBezTo>
                  <a:cubicBezTo>
                    <a:pt x="414" y="2103"/>
                    <a:pt x="433" y="2117"/>
                    <a:pt x="449" y="2121"/>
                  </a:cubicBezTo>
                  <a:cubicBezTo>
                    <a:pt x="476" y="2126"/>
                    <a:pt x="496" y="2095"/>
                    <a:pt x="507" y="2037"/>
                  </a:cubicBezTo>
                  <a:cubicBezTo>
                    <a:pt x="471" y="2000"/>
                    <a:pt x="457" y="1995"/>
                    <a:pt x="431" y="2010"/>
                  </a:cubicBezTo>
                  <a:close/>
                  <a:moveTo>
                    <a:pt x="391" y="1077"/>
                  </a:moveTo>
                  <a:cubicBezTo>
                    <a:pt x="420" y="1080"/>
                    <a:pt x="452" y="1049"/>
                    <a:pt x="456" y="1016"/>
                  </a:cubicBezTo>
                  <a:cubicBezTo>
                    <a:pt x="460" y="983"/>
                    <a:pt x="431" y="953"/>
                    <a:pt x="391" y="948"/>
                  </a:cubicBezTo>
                  <a:cubicBezTo>
                    <a:pt x="361" y="944"/>
                    <a:pt x="324" y="973"/>
                    <a:pt x="321" y="1004"/>
                  </a:cubicBezTo>
                  <a:cubicBezTo>
                    <a:pt x="318" y="1032"/>
                    <a:pt x="358" y="1074"/>
                    <a:pt x="391" y="1077"/>
                  </a:cubicBezTo>
                  <a:close/>
                  <a:moveTo>
                    <a:pt x="933" y="1407"/>
                  </a:moveTo>
                  <a:cubicBezTo>
                    <a:pt x="958" y="1409"/>
                    <a:pt x="988" y="1380"/>
                    <a:pt x="991" y="1352"/>
                  </a:cubicBezTo>
                  <a:cubicBezTo>
                    <a:pt x="993" y="1325"/>
                    <a:pt x="974" y="1305"/>
                    <a:pt x="945" y="1303"/>
                  </a:cubicBezTo>
                  <a:cubicBezTo>
                    <a:pt x="914" y="1301"/>
                    <a:pt x="886" y="1319"/>
                    <a:pt x="883" y="1344"/>
                  </a:cubicBezTo>
                  <a:cubicBezTo>
                    <a:pt x="881" y="1369"/>
                    <a:pt x="908" y="1404"/>
                    <a:pt x="933" y="1407"/>
                  </a:cubicBezTo>
                  <a:close/>
                  <a:moveTo>
                    <a:pt x="2301" y="299"/>
                  </a:moveTo>
                  <a:cubicBezTo>
                    <a:pt x="2321" y="286"/>
                    <a:pt x="2342" y="274"/>
                    <a:pt x="2363" y="261"/>
                  </a:cubicBezTo>
                  <a:cubicBezTo>
                    <a:pt x="2354" y="201"/>
                    <a:pt x="2343" y="183"/>
                    <a:pt x="2319" y="178"/>
                  </a:cubicBezTo>
                  <a:cubicBezTo>
                    <a:pt x="2294" y="174"/>
                    <a:pt x="2260" y="193"/>
                    <a:pt x="2254" y="217"/>
                  </a:cubicBezTo>
                  <a:cubicBezTo>
                    <a:pt x="2244" y="255"/>
                    <a:pt x="2269" y="277"/>
                    <a:pt x="2301" y="299"/>
                  </a:cubicBezTo>
                  <a:close/>
                  <a:moveTo>
                    <a:pt x="2541" y="1330"/>
                  </a:moveTo>
                  <a:cubicBezTo>
                    <a:pt x="2574" y="1318"/>
                    <a:pt x="2595" y="1269"/>
                    <a:pt x="2583" y="1229"/>
                  </a:cubicBezTo>
                  <a:cubicBezTo>
                    <a:pt x="2572" y="1191"/>
                    <a:pt x="2525" y="1172"/>
                    <a:pt x="2478" y="1186"/>
                  </a:cubicBezTo>
                  <a:cubicBezTo>
                    <a:pt x="2442" y="1196"/>
                    <a:pt x="2415" y="1247"/>
                    <a:pt x="2427" y="1282"/>
                  </a:cubicBezTo>
                  <a:cubicBezTo>
                    <a:pt x="2437" y="1315"/>
                    <a:pt x="2503" y="1342"/>
                    <a:pt x="2541" y="1330"/>
                  </a:cubicBezTo>
                  <a:close/>
                  <a:moveTo>
                    <a:pt x="775" y="1600"/>
                  </a:moveTo>
                  <a:cubicBezTo>
                    <a:pt x="797" y="1649"/>
                    <a:pt x="801" y="1651"/>
                    <a:pt x="853" y="1641"/>
                  </a:cubicBezTo>
                  <a:cubicBezTo>
                    <a:pt x="873" y="1596"/>
                    <a:pt x="869" y="1572"/>
                    <a:pt x="840" y="1556"/>
                  </a:cubicBezTo>
                  <a:cubicBezTo>
                    <a:pt x="815" y="1542"/>
                    <a:pt x="801" y="1552"/>
                    <a:pt x="775" y="1600"/>
                  </a:cubicBezTo>
                  <a:close/>
                  <a:moveTo>
                    <a:pt x="2808" y="1262"/>
                  </a:moveTo>
                  <a:cubicBezTo>
                    <a:pt x="2834" y="1246"/>
                    <a:pt x="2843" y="1214"/>
                    <a:pt x="2830" y="1188"/>
                  </a:cubicBezTo>
                  <a:cubicBezTo>
                    <a:pt x="2816" y="1162"/>
                    <a:pt x="2798" y="1140"/>
                    <a:pt x="2765" y="1142"/>
                  </a:cubicBezTo>
                  <a:cubicBezTo>
                    <a:pt x="2732" y="1145"/>
                    <a:pt x="2720" y="1165"/>
                    <a:pt x="2713" y="1235"/>
                  </a:cubicBezTo>
                  <a:cubicBezTo>
                    <a:pt x="2741" y="1265"/>
                    <a:pt x="2769" y="1286"/>
                    <a:pt x="2808" y="1262"/>
                  </a:cubicBezTo>
                  <a:close/>
                  <a:moveTo>
                    <a:pt x="3021" y="1324"/>
                  </a:moveTo>
                  <a:cubicBezTo>
                    <a:pt x="3083" y="1299"/>
                    <a:pt x="3097" y="1280"/>
                    <a:pt x="3088" y="1231"/>
                  </a:cubicBezTo>
                  <a:cubicBezTo>
                    <a:pt x="3082" y="1202"/>
                    <a:pt x="3064" y="1186"/>
                    <a:pt x="3035" y="1185"/>
                  </a:cubicBezTo>
                  <a:cubicBezTo>
                    <a:pt x="3002" y="1183"/>
                    <a:pt x="2964" y="1211"/>
                    <a:pt x="2955" y="1243"/>
                  </a:cubicBezTo>
                  <a:cubicBezTo>
                    <a:pt x="2945" y="1276"/>
                    <a:pt x="2958" y="1291"/>
                    <a:pt x="3021" y="1324"/>
                  </a:cubicBezTo>
                  <a:close/>
                  <a:moveTo>
                    <a:pt x="3533" y="1859"/>
                  </a:moveTo>
                  <a:cubicBezTo>
                    <a:pt x="3542" y="1892"/>
                    <a:pt x="3572" y="1909"/>
                    <a:pt x="3602" y="1898"/>
                  </a:cubicBezTo>
                  <a:cubicBezTo>
                    <a:pt x="3640" y="1884"/>
                    <a:pt x="3661" y="1848"/>
                    <a:pt x="3650" y="1816"/>
                  </a:cubicBezTo>
                  <a:cubicBezTo>
                    <a:pt x="3639" y="1784"/>
                    <a:pt x="3599" y="1764"/>
                    <a:pt x="3565" y="1775"/>
                  </a:cubicBezTo>
                  <a:cubicBezTo>
                    <a:pt x="3537" y="1784"/>
                    <a:pt x="3523" y="1822"/>
                    <a:pt x="3533" y="1859"/>
                  </a:cubicBezTo>
                  <a:close/>
                  <a:moveTo>
                    <a:pt x="122" y="1117"/>
                  </a:moveTo>
                  <a:cubicBezTo>
                    <a:pt x="152" y="1121"/>
                    <a:pt x="183" y="1100"/>
                    <a:pt x="189" y="1073"/>
                  </a:cubicBezTo>
                  <a:cubicBezTo>
                    <a:pt x="194" y="1049"/>
                    <a:pt x="173" y="1014"/>
                    <a:pt x="150" y="1009"/>
                  </a:cubicBezTo>
                  <a:cubicBezTo>
                    <a:pt x="118" y="1002"/>
                    <a:pt x="88" y="1027"/>
                    <a:pt x="83" y="1065"/>
                  </a:cubicBezTo>
                  <a:cubicBezTo>
                    <a:pt x="78" y="1096"/>
                    <a:pt x="91" y="1114"/>
                    <a:pt x="122" y="1117"/>
                  </a:cubicBezTo>
                  <a:close/>
                  <a:moveTo>
                    <a:pt x="827" y="1436"/>
                  </a:moveTo>
                  <a:cubicBezTo>
                    <a:pt x="820" y="1421"/>
                    <a:pt x="801" y="1406"/>
                    <a:pt x="785" y="1403"/>
                  </a:cubicBezTo>
                  <a:cubicBezTo>
                    <a:pt x="756" y="1397"/>
                    <a:pt x="748" y="1423"/>
                    <a:pt x="739" y="1454"/>
                  </a:cubicBezTo>
                  <a:cubicBezTo>
                    <a:pt x="759" y="1465"/>
                    <a:pt x="777" y="1475"/>
                    <a:pt x="793" y="1483"/>
                  </a:cubicBezTo>
                  <a:cubicBezTo>
                    <a:pt x="816" y="1472"/>
                    <a:pt x="841" y="1462"/>
                    <a:pt x="827" y="1436"/>
                  </a:cubicBezTo>
                  <a:close/>
                  <a:moveTo>
                    <a:pt x="2495" y="98"/>
                  </a:moveTo>
                  <a:cubicBezTo>
                    <a:pt x="2530" y="94"/>
                    <a:pt x="2540" y="78"/>
                    <a:pt x="2544" y="26"/>
                  </a:cubicBezTo>
                  <a:cubicBezTo>
                    <a:pt x="2536" y="17"/>
                    <a:pt x="2529" y="9"/>
                    <a:pt x="2521" y="0"/>
                  </a:cubicBezTo>
                  <a:cubicBezTo>
                    <a:pt x="2467" y="0"/>
                    <a:pt x="2467" y="0"/>
                    <a:pt x="2467" y="0"/>
                  </a:cubicBezTo>
                  <a:cubicBezTo>
                    <a:pt x="2440" y="17"/>
                    <a:pt x="2431" y="37"/>
                    <a:pt x="2436" y="61"/>
                  </a:cubicBezTo>
                  <a:cubicBezTo>
                    <a:pt x="2442" y="84"/>
                    <a:pt x="2468" y="101"/>
                    <a:pt x="2495" y="98"/>
                  </a:cubicBezTo>
                  <a:close/>
                  <a:moveTo>
                    <a:pt x="746" y="2143"/>
                  </a:moveTo>
                  <a:cubicBezTo>
                    <a:pt x="731" y="2141"/>
                    <a:pt x="712" y="2147"/>
                    <a:pt x="698" y="2158"/>
                  </a:cubicBezTo>
                  <a:cubicBezTo>
                    <a:pt x="770" y="2158"/>
                    <a:pt x="770" y="2158"/>
                    <a:pt x="770" y="2158"/>
                  </a:cubicBezTo>
                  <a:cubicBezTo>
                    <a:pt x="764" y="2149"/>
                    <a:pt x="756" y="2145"/>
                    <a:pt x="746" y="2143"/>
                  </a:cubicBezTo>
                  <a:close/>
                  <a:moveTo>
                    <a:pt x="171" y="1241"/>
                  </a:moveTo>
                  <a:cubicBezTo>
                    <a:pt x="167" y="1262"/>
                    <a:pt x="181" y="1287"/>
                    <a:pt x="200" y="1292"/>
                  </a:cubicBezTo>
                  <a:cubicBezTo>
                    <a:pt x="224" y="1297"/>
                    <a:pt x="253" y="1278"/>
                    <a:pt x="257" y="1254"/>
                  </a:cubicBezTo>
                  <a:cubicBezTo>
                    <a:pt x="260" y="1232"/>
                    <a:pt x="240" y="1207"/>
                    <a:pt x="217" y="1205"/>
                  </a:cubicBezTo>
                  <a:cubicBezTo>
                    <a:pt x="197" y="1203"/>
                    <a:pt x="175" y="1220"/>
                    <a:pt x="171" y="1241"/>
                  </a:cubicBezTo>
                  <a:close/>
                  <a:moveTo>
                    <a:pt x="441" y="1372"/>
                  </a:moveTo>
                  <a:cubicBezTo>
                    <a:pt x="418" y="1351"/>
                    <a:pt x="391" y="1356"/>
                    <a:pt x="366" y="1380"/>
                  </a:cubicBezTo>
                  <a:cubicBezTo>
                    <a:pt x="365" y="1414"/>
                    <a:pt x="371" y="1443"/>
                    <a:pt x="406" y="1449"/>
                  </a:cubicBezTo>
                  <a:cubicBezTo>
                    <a:pt x="420" y="1451"/>
                    <a:pt x="439" y="1440"/>
                    <a:pt x="449" y="1429"/>
                  </a:cubicBezTo>
                  <a:cubicBezTo>
                    <a:pt x="467" y="1410"/>
                    <a:pt x="456" y="1386"/>
                    <a:pt x="441" y="1372"/>
                  </a:cubicBezTo>
                  <a:close/>
                  <a:moveTo>
                    <a:pt x="241" y="1441"/>
                  </a:moveTo>
                  <a:cubicBezTo>
                    <a:pt x="183" y="1453"/>
                    <a:pt x="171" y="1462"/>
                    <a:pt x="176" y="1489"/>
                  </a:cubicBezTo>
                  <a:cubicBezTo>
                    <a:pt x="182" y="1519"/>
                    <a:pt x="207" y="1525"/>
                    <a:pt x="267" y="1508"/>
                  </a:cubicBezTo>
                  <a:cubicBezTo>
                    <a:pt x="265" y="1481"/>
                    <a:pt x="272" y="1453"/>
                    <a:pt x="241" y="1441"/>
                  </a:cubicBezTo>
                  <a:close/>
                  <a:moveTo>
                    <a:pt x="574" y="1226"/>
                  </a:moveTo>
                  <a:cubicBezTo>
                    <a:pt x="559" y="1223"/>
                    <a:pt x="543" y="1220"/>
                    <a:pt x="528" y="1217"/>
                  </a:cubicBezTo>
                  <a:cubicBezTo>
                    <a:pt x="509" y="1245"/>
                    <a:pt x="502" y="1269"/>
                    <a:pt x="530" y="1295"/>
                  </a:cubicBezTo>
                  <a:cubicBezTo>
                    <a:pt x="588" y="1290"/>
                    <a:pt x="593" y="1283"/>
                    <a:pt x="574" y="1226"/>
                  </a:cubicBezTo>
                  <a:close/>
                  <a:moveTo>
                    <a:pt x="385" y="1746"/>
                  </a:moveTo>
                  <a:cubicBezTo>
                    <a:pt x="387" y="1763"/>
                    <a:pt x="389" y="1781"/>
                    <a:pt x="391" y="1796"/>
                  </a:cubicBezTo>
                  <a:cubicBezTo>
                    <a:pt x="420" y="1804"/>
                    <a:pt x="444" y="1813"/>
                    <a:pt x="457" y="1786"/>
                  </a:cubicBezTo>
                  <a:cubicBezTo>
                    <a:pt x="462" y="1776"/>
                    <a:pt x="462" y="1758"/>
                    <a:pt x="456" y="1750"/>
                  </a:cubicBezTo>
                  <a:cubicBezTo>
                    <a:pt x="438" y="1723"/>
                    <a:pt x="414" y="1732"/>
                    <a:pt x="385" y="1746"/>
                  </a:cubicBezTo>
                  <a:close/>
                  <a:moveTo>
                    <a:pt x="615" y="1115"/>
                  </a:moveTo>
                  <a:cubicBezTo>
                    <a:pt x="640" y="1111"/>
                    <a:pt x="657" y="1090"/>
                    <a:pt x="656" y="1066"/>
                  </a:cubicBezTo>
                  <a:cubicBezTo>
                    <a:pt x="655" y="1042"/>
                    <a:pt x="648" y="1019"/>
                    <a:pt x="622" y="1010"/>
                  </a:cubicBezTo>
                  <a:cubicBezTo>
                    <a:pt x="596" y="1001"/>
                    <a:pt x="581" y="1013"/>
                    <a:pt x="552" y="1063"/>
                  </a:cubicBezTo>
                  <a:cubicBezTo>
                    <a:pt x="564" y="1095"/>
                    <a:pt x="578" y="1120"/>
                    <a:pt x="615" y="1115"/>
                  </a:cubicBezTo>
                  <a:close/>
                  <a:moveTo>
                    <a:pt x="652" y="1365"/>
                  </a:moveTo>
                  <a:cubicBezTo>
                    <a:pt x="671" y="1381"/>
                    <a:pt x="690" y="1383"/>
                    <a:pt x="709" y="1368"/>
                  </a:cubicBezTo>
                  <a:cubicBezTo>
                    <a:pt x="735" y="1348"/>
                    <a:pt x="737" y="1321"/>
                    <a:pt x="714" y="1279"/>
                  </a:cubicBezTo>
                  <a:cubicBezTo>
                    <a:pt x="697" y="1279"/>
                    <a:pt x="678" y="1279"/>
                    <a:pt x="658" y="1279"/>
                  </a:cubicBezTo>
                  <a:cubicBezTo>
                    <a:pt x="627" y="1332"/>
                    <a:pt x="627" y="1344"/>
                    <a:pt x="652" y="1365"/>
                  </a:cubicBezTo>
                  <a:close/>
                  <a:moveTo>
                    <a:pt x="836" y="1184"/>
                  </a:moveTo>
                  <a:cubicBezTo>
                    <a:pt x="842" y="1160"/>
                    <a:pt x="833" y="1142"/>
                    <a:pt x="812" y="1131"/>
                  </a:cubicBezTo>
                  <a:cubicBezTo>
                    <a:pt x="788" y="1119"/>
                    <a:pt x="749" y="1128"/>
                    <a:pt x="732" y="1149"/>
                  </a:cubicBezTo>
                  <a:cubicBezTo>
                    <a:pt x="714" y="1171"/>
                    <a:pt x="718" y="1186"/>
                    <a:pt x="755" y="1232"/>
                  </a:cubicBezTo>
                  <a:cubicBezTo>
                    <a:pt x="811" y="1234"/>
                    <a:pt x="827" y="1224"/>
                    <a:pt x="836" y="1184"/>
                  </a:cubicBezTo>
                  <a:close/>
                  <a:moveTo>
                    <a:pt x="2552" y="1807"/>
                  </a:moveTo>
                  <a:cubicBezTo>
                    <a:pt x="2493" y="1849"/>
                    <a:pt x="2484" y="1864"/>
                    <a:pt x="2503" y="1892"/>
                  </a:cubicBezTo>
                  <a:cubicBezTo>
                    <a:pt x="2524" y="1923"/>
                    <a:pt x="2554" y="1917"/>
                    <a:pt x="2613" y="1869"/>
                  </a:cubicBezTo>
                  <a:cubicBezTo>
                    <a:pt x="2597" y="1840"/>
                    <a:pt x="2592" y="1806"/>
                    <a:pt x="2552" y="1807"/>
                  </a:cubicBezTo>
                  <a:close/>
                  <a:moveTo>
                    <a:pt x="759" y="1829"/>
                  </a:moveTo>
                  <a:cubicBezTo>
                    <a:pt x="743" y="1840"/>
                    <a:pt x="725" y="1852"/>
                    <a:pt x="709" y="1862"/>
                  </a:cubicBezTo>
                  <a:cubicBezTo>
                    <a:pt x="710" y="1911"/>
                    <a:pt x="721" y="1928"/>
                    <a:pt x="753" y="1935"/>
                  </a:cubicBezTo>
                  <a:cubicBezTo>
                    <a:pt x="778" y="1941"/>
                    <a:pt x="795" y="1930"/>
                    <a:pt x="803" y="1908"/>
                  </a:cubicBezTo>
                  <a:cubicBezTo>
                    <a:pt x="814" y="1880"/>
                    <a:pt x="797" y="1851"/>
                    <a:pt x="759" y="1829"/>
                  </a:cubicBezTo>
                  <a:close/>
                  <a:moveTo>
                    <a:pt x="2941" y="2045"/>
                  </a:moveTo>
                  <a:cubicBezTo>
                    <a:pt x="2908" y="2025"/>
                    <a:pt x="2885" y="2046"/>
                    <a:pt x="2860" y="2076"/>
                  </a:cubicBezTo>
                  <a:cubicBezTo>
                    <a:pt x="2871" y="2094"/>
                    <a:pt x="2881" y="2112"/>
                    <a:pt x="2891" y="2128"/>
                  </a:cubicBezTo>
                  <a:cubicBezTo>
                    <a:pt x="2927" y="2124"/>
                    <a:pt x="2958" y="2121"/>
                    <a:pt x="2960" y="2085"/>
                  </a:cubicBezTo>
                  <a:cubicBezTo>
                    <a:pt x="2961" y="2072"/>
                    <a:pt x="2952" y="2052"/>
                    <a:pt x="2941" y="2045"/>
                  </a:cubicBezTo>
                  <a:close/>
                  <a:moveTo>
                    <a:pt x="2970" y="1860"/>
                  </a:moveTo>
                  <a:cubicBezTo>
                    <a:pt x="2947" y="1846"/>
                    <a:pt x="2929" y="1867"/>
                    <a:pt x="2915" y="1916"/>
                  </a:cubicBezTo>
                  <a:cubicBezTo>
                    <a:pt x="2960" y="1939"/>
                    <a:pt x="2993" y="1936"/>
                    <a:pt x="2996" y="1908"/>
                  </a:cubicBezTo>
                  <a:cubicBezTo>
                    <a:pt x="2997" y="1892"/>
                    <a:pt x="2984" y="1868"/>
                    <a:pt x="2970" y="1860"/>
                  </a:cubicBezTo>
                  <a:close/>
                  <a:moveTo>
                    <a:pt x="2976" y="1590"/>
                  </a:moveTo>
                  <a:cubicBezTo>
                    <a:pt x="2946" y="1573"/>
                    <a:pt x="2916" y="1596"/>
                    <a:pt x="2899" y="1649"/>
                  </a:cubicBezTo>
                  <a:cubicBezTo>
                    <a:pt x="2958" y="1681"/>
                    <a:pt x="2983" y="1681"/>
                    <a:pt x="2998" y="1649"/>
                  </a:cubicBezTo>
                  <a:cubicBezTo>
                    <a:pt x="3010" y="1622"/>
                    <a:pt x="2998" y="1603"/>
                    <a:pt x="2976" y="1590"/>
                  </a:cubicBezTo>
                  <a:close/>
                  <a:moveTo>
                    <a:pt x="2727" y="1989"/>
                  </a:moveTo>
                  <a:cubicBezTo>
                    <a:pt x="2705" y="1996"/>
                    <a:pt x="2694" y="2012"/>
                    <a:pt x="2705" y="2032"/>
                  </a:cubicBezTo>
                  <a:cubicBezTo>
                    <a:pt x="2712" y="2046"/>
                    <a:pt x="2729" y="2054"/>
                    <a:pt x="2751" y="2072"/>
                  </a:cubicBezTo>
                  <a:cubicBezTo>
                    <a:pt x="2764" y="2045"/>
                    <a:pt x="2778" y="2029"/>
                    <a:pt x="2776" y="2015"/>
                  </a:cubicBezTo>
                  <a:cubicBezTo>
                    <a:pt x="2772" y="1992"/>
                    <a:pt x="2752" y="1981"/>
                    <a:pt x="2727" y="1989"/>
                  </a:cubicBezTo>
                  <a:close/>
                  <a:moveTo>
                    <a:pt x="2792" y="1805"/>
                  </a:moveTo>
                  <a:cubicBezTo>
                    <a:pt x="2776" y="1821"/>
                    <a:pt x="2759" y="1839"/>
                    <a:pt x="2736" y="1862"/>
                  </a:cubicBezTo>
                  <a:cubicBezTo>
                    <a:pt x="2763" y="1878"/>
                    <a:pt x="2784" y="1891"/>
                    <a:pt x="2804" y="1904"/>
                  </a:cubicBezTo>
                  <a:cubicBezTo>
                    <a:pt x="2857" y="1845"/>
                    <a:pt x="2856" y="1835"/>
                    <a:pt x="2792" y="1805"/>
                  </a:cubicBezTo>
                  <a:close/>
                  <a:moveTo>
                    <a:pt x="2739" y="1735"/>
                  </a:moveTo>
                  <a:cubicBezTo>
                    <a:pt x="2755" y="1731"/>
                    <a:pt x="2771" y="1709"/>
                    <a:pt x="2777" y="1692"/>
                  </a:cubicBezTo>
                  <a:cubicBezTo>
                    <a:pt x="2787" y="1662"/>
                    <a:pt x="2764" y="1641"/>
                    <a:pt x="2740" y="1633"/>
                  </a:cubicBezTo>
                  <a:cubicBezTo>
                    <a:pt x="2704" y="1621"/>
                    <a:pt x="2677" y="1640"/>
                    <a:pt x="2660" y="1678"/>
                  </a:cubicBezTo>
                  <a:cubicBezTo>
                    <a:pt x="2676" y="1717"/>
                    <a:pt x="2697" y="1746"/>
                    <a:pt x="2739" y="1735"/>
                  </a:cubicBezTo>
                  <a:close/>
                  <a:moveTo>
                    <a:pt x="2685" y="1460"/>
                  </a:moveTo>
                  <a:cubicBezTo>
                    <a:pt x="2673" y="1431"/>
                    <a:pt x="2634" y="1416"/>
                    <a:pt x="2601" y="1427"/>
                  </a:cubicBezTo>
                  <a:cubicBezTo>
                    <a:pt x="2565" y="1440"/>
                    <a:pt x="2548" y="1476"/>
                    <a:pt x="2560" y="1512"/>
                  </a:cubicBezTo>
                  <a:cubicBezTo>
                    <a:pt x="2571" y="1547"/>
                    <a:pt x="2611" y="1567"/>
                    <a:pt x="2645" y="1555"/>
                  </a:cubicBezTo>
                  <a:cubicBezTo>
                    <a:pt x="2678" y="1542"/>
                    <a:pt x="2699" y="1494"/>
                    <a:pt x="2685" y="1460"/>
                  </a:cubicBezTo>
                  <a:close/>
                  <a:moveTo>
                    <a:pt x="2999" y="1396"/>
                  </a:moveTo>
                  <a:cubicBezTo>
                    <a:pt x="2979" y="1405"/>
                    <a:pt x="2959" y="1414"/>
                    <a:pt x="2935" y="1424"/>
                  </a:cubicBezTo>
                  <a:cubicBezTo>
                    <a:pt x="2928" y="1498"/>
                    <a:pt x="2933" y="1511"/>
                    <a:pt x="2971" y="1522"/>
                  </a:cubicBezTo>
                  <a:cubicBezTo>
                    <a:pt x="3000" y="1531"/>
                    <a:pt x="3022" y="1524"/>
                    <a:pt x="3036" y="1497"/>
                  </a:cubicBezTo>
                  <a:cubicBezTo>
                    <a:pt x="3055" y="1463"/>
                    <a:pt x="3044" y="1432"/>
                    <a:pt x="2999" y="1396"/>
                  </a:cubicBezTo>
                  <a:close/>
                  <a:moveTo>
                    <a:pt x="3316" y="1986"/>
                  </a:moveTo>
                  <a:cubicBezTo>
                    <a:pt x="3303" y="2006"/>
                    <a:pt x="3290" y="2027"/>
                    <a:pt x="3278" y="2047"/>
                  </a:cubicBezTo>
                  <a:cubicBezTo>
                    <a:pt x="3302" y="2101"/>
                    <a:pt x="3322" y="2114"/>
                    <a:pt x="3361" y="2107"/>
                  </a:cubicBezTo>
                  <a:cubicBezTo>
                    <a:pt x="3392" y="2101"/>
                    <a:pt x="3405" y="2081"/>
                    <a:pt x="3404" y="2052"/>
                  </a:cubicBezTo>
                  <a:cubicBezTo>
                    <a:pt x="3402" y="2016"/>
                    <a:pt x="3370" y="1992"/>
                    <a:pt x="3316" y="1986"/>
                  </a:cubicBezTo>
                  <a:close/>
                  <a:moveTo>
                    <a:pt x="3548" y="1513"/>
                  </a:moveTo>
                  <a:cubicBezTo>
                    <a:pt x="3527" y="1491"/>
                    <a:pt x="3504" y="1488"/>
                    <a:pt x="3478" y="1504"/>
                  </a:cubicBezTo>
                  <a:cubicBezTo>
                    <a:pt x="3451" y="1520"/>
                    <a:pt x="3423" y="1536"/>
                    <a:pt x="3390" y="1555"/>
                  </a:cubicBezTo>
                  <a:cubicBezTo>
                    <a:pt x="3402" y="1580"/>
                    <a:pt x="3408" y="1592"/>
                    <a:pt x="3413" y="1605"/>
                  </a:cubicBezTo>
                  <a:cubicBezTo>
                    <a:pt x="3426" y="1638"/>
                    <a:pt x="3455" y="1656"/>
                    <a:pt x="3485" y="1650"/>
                  </a:cubicBezTo>
                  <a:cubicBezTo>
                    <a:pt x="3512" y="1645"/>
                    <a:pt x="3540" y="1625"/>
                    <a:pt x="3560" y="1605"/>
                  </a:cubicBezTo>
                  <a:cubicBezTo>
                    <a:pt x="3579" y="1586"/>
                    <a:pt x="3568" y="1534"/>
                    <a:pt x="3548" y="1513"/>
                  </a:cubicBezTo>
                  <a:close/>
                  <a:moveTo>
                    <a:pt x="3308" y="1850"/>
                  </a:moveTo>
                  <a:cubicBezTo>
                    <a:pt x="3321" y="1883"/>
                    <a:pt x="3341" y="1907"/>
                    <a:pt x="3380" y="1900"/>
                  </a:cubicBezTo>
                  <a:cubicBezTo>
                    <a:pt x="3411" y="1894"/>
                    <a:pt x="3421" y="1871"/>
                    <a:pt x="3413" y="1841"/>
                  </a:cubicBezTo>
                  <a:cubicBezTo>
                    <a:pt x="3355" y="1801"/>
                    <a:pt x="3352" y="1801"/>
                    <a:pt x="3308" y="1850"/>
                  </a:cubicBezTo>
                  <a:close/>
                  <a:moveTo>
                    <a:pt x="3565" y="2032"/>
                  </a:moveTo>
                  <a:cubicBezTo>
                    <a:pt x="3515" y="2083"/>
                    <a:pt x="3505" y="2122"/>
                    <a:pt x="3529" y="2154"/>
                  </a:cubicBezTo>
                  <a:cubicBezTo>
                    <a:pt x="3530" y="2155"/>
                    <a:pt x="3531" y="2157"/>
                    <a:pt x="3532" y="2158"/>
                  </a:cubicBezTo>
                  <a:cubicBezTo>
                    <a:pt x="3624" y="2158"/>
                    <a:pt x="3624" y="2158"/>
                    <a:pt x="3624" y="2158"/>
                  </a:cubicBezTo>
                  <a:cubicBezTo>
                    <a:pt x="3649" y="2138"/>
                    <a:pt x="3650" y="2114"/>
                    <a:pt x="3631" y="2062"/>
                  </a:cubicBezTo>
                  <a:cubicBezTo>
                    <a:pt x="3610" y="2053"/>
                    <a:pt x="3589" y="2043"/>
                    <a:pt x="3565" y="2032"/>
                  </a:cubicBezTo>
                  <a:close/>
                  <a:moveTo>
                    <a:pt x="2582" y="2056"/>
                  </a:moveTo>
                  <a:cubicBezTo>
                    <a:pt x="2560" y="2079"/>
                    <a:pt x="2529" y="2100"/>
                    <a:pt x="2556" y="2133"/>
                  </a:cubicBezTo>
                  <a:cubicBezTo>
                    <a:pt x="2565" y="2144"/>
                    <a:pt x="2593" y="2152"/>
                    <a:pt x="2603" y="2146"/>
                  </a:cubicBezTo>
                  <a:cubicBezTo>
                    <a:pt x="2621" y="2136"/>
                    <a:pt x="2641" y="2115"/>
                    <a:pt x="2643" y="2097"/>
                  </a:cubicBezTo>
                  <a:cubicBezTo>
                    <a:pt x="2645" y="2063"/>
                    <a:pt x="2613" y="2061"/>
                    <a:pt x="2582" y="2056"/>
                  </a:cubicBezTo>
                  <a:close/>
                  <a:moveTo>
                    <a:pt x="3139" y="1841"/>
                  </a:moveTo>
                  <a:cubicBezTo>
                    <a:pt x="3163" y="1832"/>
                    <a:pt x="3181" y="1795"/>
                    <a:pt x="3173" y="1771"/>
                  </a:cubicBezTo>
                  <a:cubicBezTo>
                    <a:pt x="3165" y="1747"/>
                    <a:pt x="3133" y="1734"/>
                    <a:pt x="3102" y="1743"/>
                  </a:cubicBezTo>
                  <a:cubicBezTo>
                    <a:pt x="3073" y="1751"/>
                    <a:pt x="3060" y="1780"/>
                    <a:pt x="3070" y="1811"/>
                  </a:cubicBezTo>
                  <a:cubicBezTo>
                    <a:pt x="3078" y="1837"/>
                    <a:pt x="3112" y="1851"/>
                    <a:pt x="3139" y="1841"/>
                  </a:cubicBezTo>
                  <a:close/>
                  <a:moveTo>
                    <a:pt x="3200" y="1515"/>
                  </a:moveTo>
                  <a:cubicBezTo>
                    <a:pt x="3185" y="1503"/>
                    <a:pt x="3157" y="1495"/>
                    <a:pt x="3137" y="1499"/>
                  </a:cubicBezTo>
                  <a:cubicBezTo>
                    <a:pt x="3102" y="1507"/>
                    <a:pt x="3106" y="1540"/>
                    <a:pt x="3111" y="1579"/>
                  </a:cubicBezTo>
                  <a:cubicBezTo>
                    <a:pt x="3139" y="1581"/>
                    <a:pt x="3164" y="1583"/>
                    <a:pt x="3186" y="1585"/>
                  </a:cubicBezTo>
                  <a:cubicBezTo>
                    <a:pt x="3206" y="1561"/>
                    <a:pt x="3229" y="1538"/>
                    <a:pt x="3200" y="1515"/>
                  </a:cubicBezTo>
                  <a:close/>
                  <a:moveTo>
                    <a:pt x="3274" y="1643"/>
                  </a:moveTo>
                  <a:cubicBezTo>
                    <a:pt x="3239" y="1639"/>
                    <a:pt x="3228" y="1657"/>
                    <a:pt x="3223" y="1723"/>
                  </a:cubicBezTo>
                  <a:cubicBezTo>
                    <a:pt x="3271" y="1767"/>
                    <a:pt x="3276" y="1767"/>
                    <a:pt x="3329" y="1731"/>
                  </a:cubicBezTo>
                  <a:cubicBezTo>
                    <a:pt x="3329" y="1671"/>
                    <a:pt x="3314" y="1646"/>
                    <a:pt x="3274" y="1643"/>
                  </a:cubicBezTo>
                  <a:close/>
                  <a:moveTo>
                    <a:pt x="3116" y="1969"/>
                  </a:moveTo>
                  <a:cubicBezTo>
                    <a:pt x="3078" y="1985"/>
                    <a:pt x="3080" y="2012"/>
                    <a:pt x="3094" y="2045"/>
                  </a:cubicBezTo>
                  <a:cubicBezTo>
                    <a:pt x="3114" y="2052"/>
                    <a:pt x="3133" y="2058"/>
                    <a:pt x="3149" y="2064"/>
                  </a:cubicBezTo>
                  <a:cubicBezTo>
                    <a:pt x="3190" y="2040"/>
                    <a:pt x="3192" y="2010"/>
                    <a:pt x="3173" y="1978"/>
                  </a:cubicBezTo>
                  <a:cubicBezTo>
                    <a:pt x="3160" y="1956"/>
                    <a:pt x="3138" y="1960"/>
                    <a:pt x="3116" y="1969"/>
                  </a:cubicBezTo>
                  <a:close/>
                  <a:moveTo>
                    <a:pt x="3304" y="1431"/>
                  </a:moveTo>
                  <a:cubicBezTo>
                    <a:pt x="3333" y="1422"/>
                    <a:pt x="3352" y="1375"/>
                    <a:pt x="3341" y="1342"/>
                  </a:cubicBezTo>
                  <a:cubicBezTo>
                    <a:pt x="3331" y="1312"/>
                    <a:pt x="3299" y="1298"/>
                    <a:pt x="3266" y="1310"/>
                  </a:cubicBezTo>
                  <a:cubicBezTo>
                    <a:pt x="3231" y="1323"/>
                    <a:pt x="3209" y="1357"/>
                    <a:pt x="3218" y="1386"/>
                  </a:cubicBezTo>
                  <a:cubicBezTo>
                    <a:pt x="3228" y="1415"/>
                    <a:pt x="3275" y="1440"/>
                    <a:pt x="3304" y="1431"/>
                  </a:cubicBezTo>
                  <a:close/>
                  <a:moveTo>
                    <a:pt x="2762" y="1418"/>
                  </a:moveTo>
                  <a:cubicBezTo>
                    <a:pt x="2753" y="1458"/>
                    <a:pt x="2757" y="1488"/>
                    <a:pt x="2801" y="1504"/>
                  </a:cubicBezTo>
                  <a:cubicBezTo>
                    <a:pt x="2864" y="1470"/>
                    <a:pt x="2865" y="1460"/>
                    <a:pt x="2817" y="1406"/>
                  </a:cubicBezTo>
                  <a:cubicBezTo>
                    <a:pt x="2799" y="1410"/>
                    <a:pt x="2779" y="1414"/>
                    <a:pt x="2762" y="1418"/>
                  </a:cubicBezTo>
                  <a:close/>
                  <a:moveTo>
                    <a:pt x="1429" y="27"/>
                  </a:moveTo>
                  <a:cubicBezTo>
                    <a:pt x="1456" y="35"/>
                    <a:pt x="1487" y="28"/>
                    <a:pt x="1496" y="9"/>
                  </a:cubicBezTo>
                  <a:cubicBezTo>
                    <a:pt x="1497" y="6"/>
                    <a:pt x="1498" y="3"/>
                    <a:pt x="1499" y="0"/>
                  </a:cubicBezTo>
                  <a:cubicBezTo>
                    <a:pt x="1394" y="0"/>
                    <a:pt x="1394" y="0"/>
                    <a:pt x="1394" y="0"/>
                  </a:cubicBezTo>
                  <a:cubicBezTo>
                    <a:pt x="1399" y="14"/>
                    <a:pt x="1409" y="22"/>
                    <a:pt x="1429" y="27"/>
                  </a:cubicBezTo>
                  <a:close/>
                  <a:moveTo>
                    <a:pt x="1779" y="0"/>
                  </a:moveTo>
                  <a:cubicBezTo>
                    <a:pt x="1687" y="0"/>
                    <a:pt x="1687" y="0"/>
                    <a:pt x="1687" y="0"/>
                  </a:cubicBezTo>
                  <a:cubicBezTo>
                    <a:pt x="1683" y="9"/>
                    <a:pt x="1681" y="19"/>
                    <a:pt x="1680" y="28"/>
                  </a:cubicBezTo>
                  <a:cubicBezTo>
                    <a:pt x="1678" y="53"/>
                    <a:pt x="1705" y="60"/>
                    <a:pt x="1726" y="64"/>
                  </a:cubicBezTo>
                  <a:cubicBezTo>
                    <a:pt x="1750" y="69"/>
                    <a:pt x="1771" y="49"/>
                    <a:pt x="1787" y="9"/>
                  </a:cubicBezTo>
                  <a:cubicBezTo>
                    <a:pt x="1784" y="6"/>
                    <a:pt x="1781" y="3"/>
                    <a:pt x="1779" y="0"/>
                  </a:cubicBezTo>
                  <a:close/>
                  <a:moveTo>
                    <a:pt x="1596" y="108"/>
                  </a:moveTo>
                  <a:cubicBezTo>
                    <a:pt x="1564" y="118"/>
                    <a:pt x="1553" y="143"/>
                    <a:pt x="1556" y="175"/>
                  </a:cubicBezTo>
                  <a:cubicBezTo>
                    <a:pt x="1560" y="216"/>
                    <a:pt x="1590" y="226"/>
                    <a:pt x="1638" y="237"/>
                  </a:cubicBezTo>
                  <a:cubicBezTo>
                    <a:pt x="1648" y="228"/>
                    <a:pt x="1663" y="214"/>
                    <a:pt x="1673" y="205"/>
                  </a:cubicBezTo>
                  <a:cubicBezTo>
                    <a:pt x="1676" y="135"/>
                    <a:pt x="1644" y="114"/>
                    <a:pt x="1596" y="108"/>
                  </a:cubicBezTo>
                  <a:close/>
                  <a:moveTo>
                    <a:pt x="1817" y="214"/>
                  </a:moveTo>
                  <a:cubicBezTo>
                    <a:pt x="1791" y="212"/>
                    <a:pt x="1772" y="231"/>
                    <a:pt x="1769" y="261"/>
                  </a:cubicBezTo>
                  <a:cubicBezTo>
                    <a:pt x="1767" y="296"/>
                    <a:pt x="1782" y="318"/>
                    <a:pt x="1811" y="318"/>
                  </a:cubicBezTo>
                  <a:cubicBezTo>
                    <a:pt x="1839" y="319"/>
                    <a:pt x="1867" y="297"/>
                    <a:pt x="1869" y="273"/>
                  </a:cubicBezTo>
                  <a:cubicBezTo>
                    <a:pt x="1872" y="245"/>
                    <a:pt x="1847" y="216"/>
                    <a:pt x="1817" y="214"/>
                  </a:cubicBezTo>
                  <a:close/>
                  <a:moveTo>
                    <a:pt x="1040" y="1519"/>
                  </a:moveTo>
                  <a:cubicBezTo>
                    <a:pt x="1014" y="1522"/>
                    <a:pt x="988" y="1525"/>
                    <a:pt x="957" y="1528"/>
                  </a:cubicBezTo>
                  <a:cubicBezTo>
                    <a:pt x="958" y="1551"/>
                    <a:pt x="958" y="1563"/>
                    <a:pt x="958" y="1574"/>
                  </a:cubicBezTo>
                  <a:cubicBezTo>
                    <a:pt x="957" y="1603"/>
                    <a:pt x="973" y="1626"/>
                    <a:pt x="997" y="1632"/>
                  </a:cubicBezTo>
                  <a:cubicBezTo>
                    <a:pt x="1019" y="1637"/>
                    <a:pt x="1047" y="1631"/>
                    <a:pt x="1069" y="1622"/>
                  </a:cubicBezTo>
                  <a:cubicBezTo>
                    <a:pt x="1089" y="1614"/>
                    <a:pt x="1098" y="1572"/>
                    <a:pt x="1090" y="1549"/>
                  </a:cubicBezTo>
                  <a:cubicBezTo>
                    <a:pt x="1082" y="1525"/>
                    <a:pt x="1065" y="1516"/>
                    <a:pt x="1040" y="1519"/>
                  </a:cubicBezTo>
                  <a:close/>
                  <a:moveTo>
                    <a:pt x="863" y="2026"/>
                  </a:moveTo>
                  <a:cubicBezTo>
                    <a:pt x="869" y="2049"/>
                    <a:pt x="896" y="2066"/>
                    <a:pt x="922" y="2063"/>
                  </a:cubicBezTo>
                  <a:cubicBezTo>
                    <a:pt x="957" y="2059"/>
                    <a:pt x="968" y="2043"/>
                    <a:pt x="971" y="1991"/>
                  </a:cubicBezTo>
                  <a:cubicBezTo>
                    <a:pt x="959" y="1977"/>
                    <a:pt x="946" y="1962"/>
                    <a:pt x="931" y="1946"/>
                  </a:cubicBezTo>
                  <a:cubicBezTo>
                    <a:pt x="876" y="1968"/>
                    <a:pt x="856" y="1994"/>
                    <a:pt x="863" y="2026"/>
                  </a:cubicBezTo>
                  <a:close/>
                  <a:moveTo>
                    <a:pt x="880" y="1752"/>
                  </a:moveTo>
                  <a:cubicBezTo>
                    <a:pt x="849" y="1702"/>
                    <a:pt x="847" y="1702"/>
                    <a:pt x="798" y="1724"/>
                  </a:cubicBezTo>
                  <a:cubicBezTo>
                    <a:pt x="796" y="1753"/>
                    <a:pt x="804" y="1778"/>
                    <a:pt x="836" y="1785"/>
                  </a:cubicBezTo>
                  <a:cubicBezTo>
                    <a:pt x="861" y="1791"/>
                    <a:pt x="876" y="1777"/>
                    <a:pt x="880" y="1752"/>
                  </a:cubicBezTo>
                  <a:close/>
                  <a:moveTo>
                    <a:pt x="1830" y="61"/>
                  </a:moveTo>
                  <a:cubicBezTo>
                    <a:pt x="1809" y="81"/>
                    <a:pt x="1813" y="101"/>
                    <a:pt x="1827" y="123"/>
                  </a:cubicBezTo>
                  <a:cubicBezTo>
                    <a:pt x="1840" y="145"/>
                    <a:pt x="1860" y="146"/>
                    <a:pt x="1886" y="141"/>
                  </a:cubicBezTo>
                  <a:cubicBezTo>
                    <a:pt x="1905" y="117"/>
                    <a:pt x="1911" y="93"/>
                    <a:pt x="1893" y="70"/>
                  </a:cubicBezTo>
                  <a:cubicBezTo>
                    <a:pt x="1876" y="50"/>
                    <a:pt x="1852" y="52"/>
                    <a:pt x="1830" y="61"/>
                  </a:cubicBezTo>
                  <a:close/>
                  <a:moveTo>
                    <a:pt x="1016" y="1752"/>
                  </a:moveTo>
                  <a:cubicBezTo>
                    <a:pt x="992" y="1750"/>
                    <a:pt x="969" y="1774"/>
                    <a:pt x="964" y="1805"/>
                  </a:cubicBezTo>
                  <a:cubicBezTo>
                    <a:pt x="960" y="1833"/>
                    <a:pt x="977" y="1856"/>
                    <a:pt x="1004" y="1857"/>
                  </a:cubicBezTo>
                  <a:cubicBezTo>
                    <a:pt x="1037" y="1859"/>
                    <a:pt x="1064" y="1839"/>
                    <a:pt x="1067" y="1812"/>
                  </a:cubicBezTo>
                  <a:cubicBezTo>
                    <a:pt x="1069" y="1783"/>
                    <a:pt x="1046" y="1755"/>
                    <a:pt x="1016" y="1752"/>
                  </a:cubicBezTo>
                  <a:close/>
                  <a:moveTo>
                    <a:pt x="2084" y="1966"/>
                  </a:moveTo>
                  <a:cubicBezTo>
                    <a:pt x="2063" y="1975"/>
                    <a:pt x="2039" y="1985"/>
                    <a:pt x="2017" y="1994"/>
                  </a:cubicBezTo>
                  <a:cubicBezTo>
                    <a:pt x="2003" y="2053"/>
                    <a:pt x="2011" y="2076"/>
                    <a:pt x="2049" y="2090"/>
                  </a:cubicBezTo>
                  <a:cubicBezTo>
                    <a:pt x="2083" y="2103"/>
                    <a:pt x="2115" y="2093"/>
                    <a:pt x="2127" y="2065"/>
                  </a:cubicBezTo>
                  <a:cubicBezTo>
                    <a:pt x="2146" y="2023"/>
                    <a:pt x="2137" y="2002"/>
                    <a:pt x="2084" y="1966"/>
                  </a:cubicBezTo>
                  <a:close/>
                  <a:moveTo>
                    <a:pt x="2346" y="1860"/>
                  </a:moveTo>
                  <a:cubicBezTo>
                    <a:pt x="2375" y="1851"/>
                    <a:pt x="2404" y="1817"/>
                    <a:pt x="2398" y="1792"/>
                  </a:cubicBezTo>
                  <a:cubicBezTo>
                    <a:pt x="2387" y="1752"/>
                    <a:pt x="2357" y="1737"/>
                    <a:pt x="2318" y="1740"/>
                  </a:cubicBezTo>
                  <a:cubicBezTo>
                    <a:pt x="2273" y="1781"/>
                    <a:pt x="2267" y="1801"/>
                    <a:pt x="2288" y="1834"/>
                  </a:cubicBezTo>
                  <a:cubicBezTo>
                    <a:pt x="2301" y="1856"/>
                    <a:pt x="2319" y="1868"/>
                    <a:pt x="2346" y="1860"/>
                  </a:cubicBezTo>
                  <a:close/>
                  <a:moveTo>
                    <a:pt x="2314" y="1423"/>
                  </a:moveTo>
                  <a:cubicBezTo>
                    <a:pt x="2308" y="1394"/>
                    <a:pt x="2268" y="1366"/>
                    <a:pt x="2240" y="1372"/>
                  </a:cubicBezTo>
                  <a:cubicBezTo>
                    <a:pt x="2201" y="1379"/>
                    <a:pt x="2180" y="1421"/>
                    <a:pt x="2192" y="1467"/>
                  </a:cubicBezTo>
                  <a:cubicBezTo>
                    <a:pt x="2202" y="1504"/>
                    <a:pt x="2225" y="1516"/>
                    <a:pt x="2261" y="1505"/>
                  </a:cubicBezTo>
                  <a:cubicBezTo>
                    <a:pt x="2296" y="1495"/>
                    <a:pt x="2321" y="1456"/>
                    <a:pt x="2314" y="1423"/>
                  </a:cubicBezTo>
                  <a:close/>
                  <a:moveTo>
                    <a:pt x="2388" y="1991"/>
                  </a:moveTo>
                  <a:cubicBezTo>
                    <a:pt x="2378" y="1974"/>
                    <a:pt x="2360" y="1952"/>
                    <a:pt x="2344" y="1952"/>
                  </a:cubicBezTo>
                  <a:cubicBezTo>
                    <a:pt x="2304" y="1950"/>
                    <a:pt x="2288" y="1979"/>
                    <a:pt x="2287" y="2017"/>
                  </a:cubicBezTo>
                  <a:cubicBezTo>
                    <a:pt x="2309" y="2046"/>
                    <a:pt x="2335" y="2064"/>
                    <a:pt x="2372" y="2045"/>
                  </a:cubicBezTo>
                  <a:cubicBezTo>
                    <a:pt x="2394" y="2034"/>
                    <a:pt x="2400" y="2011"/>
                    <a:pt x="2388" y="1991"/>
                  </a:cubicBezTo>
                  <a:close/>
                  <a:moveTo>
                    <a:pt x="2390" y="2152"/>
                  </a:moveTo>
                  <a:cubicBezTo>
                    <a:pt x="2384" y="2153"/>
                    <a:pt x="2379" y="2155"/>
                    <a:pt x="2373" y="2158"/>
                  </a:cubicBezTo>
                  <a:cubicBezTo>
                    <a:pt x="2437" y="2158"/>
                    <a:pt x="2437" y="2158"/>
                    <a:pt x="2437" y="2158"/>
                  </a:cubicBezTo>
                  <a:cubicBezTo>
                    <a:pt x="2425" y="2149"/>
                    <a:pt x="2410" y="2146"/>
                    <a:pt x="2390" y="2152"/>
                  </a:cubicBezTo>
                  <a:close/>
                  <a:moveTo>
                    <a:pt x="2021" y="155"/>
                  </a:moveTo>
                  <a:cubicBezTo>
                    <a:pt x="2049" y="161"/>
                    <a:pt x="2069" y="129"/>
                    <a:pt x="2080" y="72"/>
                  </a:cubicBezTo>
                  <a:cubicBezTo>
                    <a:pt x="2044" y="35"/>
                    <a:pt x="2030" y="30"/>
                    <a:pt x="2004" y="45"/>
                  </a:cubicBezTo>
                  <a:cubicBezTo>
                    <a:pt x="1984" y="57"/>
                    <a:pt x="1967" y="99"/>
                    <a:pt x="1979" y="123"/>
                  </a:cubicBezTo>
                  <a:cubicBezTo>
                    <a:pt x="1987" y="138"/>
                    <a:pt x="2005" y="152"/>
                    <a:pt x="2021" y="155"/>
                  </a:cubicBezTo>
                  <a:close/>
                  <a:moveTo>
                    <a:pt x="2101" y="311"/>
                  </a:moveTo>
                  <a:cubicBezTo>
                    <a:pt x="2094" y="260"/>
                    <a:pt x="2087" y="249"/>
                    <a:pt x="2054" y="244"/>
                  </a:cubicBezTo>
                  <a:cubicBezTo>
                    <a:pt x="2016" y="238"/>
                    <a:pt x="2004" y="248"/>
                    <a:pt x="1982" y="305"/>
                  </a:cubicBezTo>
                  <a:cubicBezTo>
                    <a:pt x="2024" y="372"/>
                    <a:pt x="2049" y="373"/>
                    <a:pt x="2101" y="311"/>
                  </a:cubicBezTo>
                  <a:close/>
                  <a:moveTo>
                    <a:pt x="2410" y="1556"/>
                  </a:moveTo>
                  <a:cubicBezTo>
                    <a:pt x="2386" y="1564"/>
                    <a:pt x="2370" y="1594"/>
                    <a:pt x="2375" y="1619"/>
                  </a:cubicBezTo>
                  <a:cubicBezTo>
                    <a:pt x="2381" y="1644"/>
                    <a:pt x="2410" y="1665"/>
                    <a:pt x="2433" y="1661"/>
                  </a:cubicBezTo>
                  <a:cubicBezTo>
                    <a:pt x="2462" y="1656"/>
                    <a:pt x="2485" y="1620"/>
                    <a:pt x="2477" y="1591"/>
                  </a:cubicBezTo>
                  <a:cubicBezTo>
                    <a:pt x="2470" y="1565"/>
                    <a:pt x="2436" y="1547"/>
                    <a:pt x="2410" y="1556"/>
                  </a:cubicBezTo>
                  <a:close/>
                  <a:moveTo>
                    <a:pt x="2228" y="67"/>
                  </a:moveTo>
                  <a:cubicBezTo>
                    <a:pt x="2243" y="49"/>
                    <a:pt x="2248" y="29"/>
                    <a:pt x="2232" y="10"/>
                  </a:cubicBezTo>
                  <a:cubicBezTo>
                    <a:pt x="2229" y="6"/>
                    <a:pt x="2226" y="3"/>
                    <a:pt x="2223" y="0"/>
                  </a:cubicBezTo>
                  <a:cubicBezTo>
                    <a:pt x="2154" y="0"/>
                    <a:pt x="2154" y="0"/>
                    <a:pt x="2154" y="0"/>
                  </a:cubicBezTo>
                  <a:cubicBezTo>
                    <a:pt x="2147" y="48"/>
                    <a:pt x="2154" y="67"/>
                    <a:pt x="2182" y="78"/>
                  </a:cubicBezTo>
                  <a:cubicBezTo>
                    <a:pt x="2200" y="85"/>
                    <a:pt x="2216" y="83"/>
                    <a:pt x="2228" y="67"/>
                  </a:cubicBezTo>
                  <a:close/>
                  <a:moveTo>
                    <a:pt x="2088" y="1653"/>
                  </a:moveTo>
                  <a:cubicBezTo>
                    <a:pt x="2057" y="1652"/>
                    <a:pt x="2030" y="1675"/>
                    <a:pt x="2024" y="1708"/>
                  </a:cubicBezTo>
                  <a:cubicBezTo>
                    <a:pt x="2018" y="1742"/>
                    <a:pt x="2027" y="1769"/>
                    <a:pt x="2058" y="1786"/>
                  </a:cubicBezTo>
                  <a:cubicBezTo>
                    <a:pt x="2094" y="1807"/>
                    <a:pt x="2116" y="1798"/>
                    <a:pt x="2167" y="1742"/>
                  </a:cubicBezTo>
                  <a:cubicBezTo>
                    <a:pt x="2148" y="1678"/>
                    <a:pt x="2127" y="1654"/>
                    <a:pt x="2088" y="1653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14" name="Freeform 5"/>
            <p:cNvSpPr>
              <a:spLocks noEditPoints="1"/>
            </p:cNvSpPr>
            <p:nvPr/>
          </p:nvSpPr>
          <p:spPr bwMode="auto">
            <a:xfrm>
              <a:off x="-3175" y="0"/>
              <a:ext cx="12201525" cy="4895850"/>
            </a:xfrm>
            <a:custGeom>
              <a:avLst/>
              <a:gdLst/>
              <a:ahLst/>
              <a:cxnLst/>
              <a:rect l="0" t="0" r="r" b="b"/>
              <a:pathLst>
                <a:path w="3843" h="1540">
                  <a:moveTo>
                    <a:pt x="263" y="102"/>
                  </a:moveTo>
                  <a:cubicBezTo>
                    <a:pt x="285" y="93"/>
                    <a:pt x="295" y="65"/>
                    <a:pt x="285" y="38"/>
                  </a:cubicBezTo>
                  <a:cubicBezTo>
                    <a:pt x="278" y="17"/>
                    <a:pt x="247" y="3"/>
                    <a:pt x="226" y="11"/>
                  </a:cubicBezTo>
                  <a:cubicBezTo>
                    <a:pt x="207" y="18"/>
                    <a:pt x="193" y="58"/>
                    <a:pt x="202" y="80"/>
                  </a:cubicBezTo>
                  <a:cubicBezTo>
                    <a:pt x="210" y="99"/>
                    <a:pt x="240" y="110"/>
                    <a:pt x="263" y="102"/>
                  </a:cubicBezTo>
                  <a:close/>
                  <a:moveTo>
                    <a:pt x="1265" y="813"/>
                  </a:moveTo>
                  <a:cubicBezTo>
                    <a:pt x="1291" y="808"/>
                    <a:pt x="1313" y="801"/>
                    <a:pt x="1314" y="771"/>
                  </a:cubicBezTo>
                  <a:cubicBezTo>
                    <a:pt x="1315" y="752"/>
                    <a:pt x="1301" y="735"/>
                    <a:pt x="1282" y="733"/>
                  </a:cubicBezTo>
                  <a:cubicBezTo>
                    <a:pt x="1263" y="730"/>
                    <a:pt x="1244" y="732"/>
                    <a:pt x="1233" y="751"/>
                  </a:cubicBezTo>
                  <a:cubicBezTo>
                    <a:pt x="1223" y="770"/>
                    <a:pt x="1230" y="784"/>
                    <a:pt x="1265" y="813"/>
                  </a:cubicBezTo>
                  <a:close/>
                  <a:moveTo>
                    <a:pt x="130" y="169"/>
                  </a:moveTo>
                  <a:cubicBezTo>
                    <a:pt x="146" y="162"/>
                    <a:pt x="154" y="138"/>
                    <a:pt x="146" y="119"/>
                  </a:cubicBezTo>
                  <a:cubicBezTo>
                    <a:pt x="138" y="98"/>
                    <a:pt x="115" y="89"/>
                    <a:pt x="94" y="97"/>
                  </a:cubicBezTo>
                  <a:cubicBezTo>
                    <a:pt x="74" y="105"/>
                    <a:pt x="64" y="129"/>
                    <a:pt x="72" y="149"/>
                  </a:cubicBezTo>
                  <a:cubicBezTo>
                    <a:pt x="81" y="168"/>
                    <a:pt x="110" y="179"/>
                    <a:pt x="130" y="169"/>
                  </a:cubicBezTo>
                  <a:close/>
                  <a:moveTo>
                    <a:pt x="72" y="470"/>
                  </a:moveTo>
                  <a:cubicBezTo>
                    <a:pt x="87" y="481"/>
                    <a:pt x="101" y="494"/>
                    <a:pt x="114" y="477"/>
                  </a:cubicBezTo>
                  <a:cubicBezTo>
                    <a:pt x="121" y="467"/>
                    <a:pt x="124" y="450"/>
                    <a:pt x="121" y="439"/>
                  </a:cubicBezTo>
                  <a:cubicBezTo>
                    <a:pt x="115" y="418"/>
                    <a:pt x="96" y="421"/>
                    <a:pt x="73" y="426"/>
                  </a:cubicBezTo>
                  <a:cubicBezTo>
                    <a:pt x="73" y="442"/>
                    <a:pt x="72" y="457"/>
                    <a:pt x="72" y="470"/>
                  </a:cubicBezTo>
                  <a:close/>
                  <a:moveTo>
                    <a:pt x="107" y="240"/>
                  </a:moveTo>
                  <a:cubicBezTo>
                    <a:pt x="130" y="276"/>
                    <a:pt x="135" y="276"/>
                    <a:pt x="166" y="246"/>
                  </a:cubicBezTo>
                  <a:cubicBezTo>
                    <a:pt x="163" y="235"/>
                    <a:pt x="160" y="224"/>
                    <a:pt x="157" y="214"/>
                  </a:cubicBezTo>
                  <a:cubicBezTo>
                    <a:pt x="133" y="210"/>
                    <a:pt x="115" y="213"/>
                    <a:pt x="107" y="240"/>
                  </a:cubicBezTo>
                  <a:close/>
                  <a:moveTo>
                    <a:pt x="1360" y="997"/>
                  </a:moveTo>
                  <a:cubicBezTo>
                    <a:pt x="1383" y="1003"/>
                    <a:pt x="1408" y="988"/>
                    <a:pt x="1414" y="966"/>
                  </a:cubicBezTo>
                  <a:cubicBezTo>
                    <a:pt x="1419" y="943"/>
                    <a:pt x="1400" y="915"/>
                    <a:pt x="1377" y="910"/>
                  </a:cubicBezTo>
                  <a:cubicBezTo>
                    <a:pt x="1357" y="906"/>
                    <a:pt x="1334" y="922"/>
                    <a:pt x="1329" y="943"/>
                  </a:cubicBezTo>
                  <a:cubicBezTo>
                    <a:pt x="1322" y="967"/>
                    <a:pt x="1336" y="990"/>
                    <a:pt x="1360" y="997"/>
                  </a:cubicBezTo>
                  <a:close/>
                  <a:moveTo>
                    <a:pt x="1530" y="594"/>
                  </a:moveTo>
                  <a:cubicBezTo>
                    <a:pt x="1550" y="599"/>
                    <a:pt x="1580" y="583"/>
                    <a:pt x="1586" y="564"/>
                  </a:cubicBezTo>
                  <a:cubicBezTo>
                    <a:pt x="1591" y="545"/>
                    <a:pt x="1573" y="517"/>
                    <a:pt x="1551" y="511"/>
                  </a:cubicBezTo>
                  <a:cubicBezTo>
                    <a:pt x="1531" y="506"/>
                    <a:pt x="1512" y="518"/>
                    <a:pt x="1507" y="540"/>
                  </a:cubicBezTo>
                  <a:cubicBezTo>
                    <a:pt x="1501" y="564"/>
                    <a:pt x="1511" y="589"/>
                    <a:pt x="1530" y="594"/>
                  </a:cubicBezTo>
                  <a:close/>
                  <a:moveTo>
                    <a:pt x="1395" y="819"/>
                  </a:moveTo>
                  <a:cubicBezTo>
                    <a:pt x="1391" y="830"/>
                    <a:pt x="1386" y="842"/>
                    <a:pt x="1382" y="853"/>
                  </a:cubicBezTo>
                  <a:cubicBezTo>
                    <a:pt x="1401" y="872"/>
                    <a:pt x="1418" y="881"/>
                    <a:pt x="1443" y="863"/>
                  </a:cubicBezTo>
                  <a:cubicBezTo>
                    <a:pt x="1447" y="816"/>
                    <a:pt x="1443" y="812"/>
                    <a:pt x="1395" y="819"/>
                  </a:cubicBezTo>
                  <a:close/>
                  <a:moveTo>
                    <a:pt x="1425" y="678"/>
                  </a:moveTo>
                  <a:cubicBezTo>
                    <a:pt x="1434" y="635"/>
                    <a:pt x="1428" y="621"/>
                    <a:pt x="1399" y="608"/>
                  </a:cubicBezTo>
                  <a:cubicBezTo>
                    <a:pt x="1381" y="601"/>
                    <a:pt x="1366" y="605"/>
                    <a:pt x="1354" y="620"/>
                  </a:cubicBezTo>
                  <a:cubicBezTo>
                    <a:pt x="1342" y="637"/>
                    <a:pt x="1343" y="669"/>
                    <a:pt x="1357" y="685"/>
                  </a:cubicBezTo>
                  <a:cubicBezTo>
                    <a:pt x="1371" y="702"/>
                    <a:pt x="1384" y="701"/>
                    <a:pt x="1425" y="678"/>
                  </a:cubicBezTo>
                  <a:close/>
                  <a:moveTo>
                    <a:pt x="1514" y="777"/>
                  </a:moveTo>
                  <a:cubicBezTo>
                    <a:pt x="1529" y="765"/>
                    <a:pt x="1533" y="750"/>
                    <a:pt x="1524" y="733"/>
                  </a:cubicBezTo>
                  <a:cubicBezTo>
                    <a:pt x="1513" y="710"/>
                    <a:pt x="1492" y="705"/>
                    <a:pt x="1456" y="717"/>
                  </a:cubicBezTo>
                  <a:cubicBezTo>
                    <a:pt x="1454" y="730"/>
                    <a:pt x="1451" y="745"/>
                    <a:pt x="1448" y="761"/>
                  </a:cubicBezTo>
                  <a:cubicBezTo>
                    <a:pt x="1486" y="792"/>
                    <a:pt x="1494" y="794"/>
                    <a:pt x="1514" y="777"/>
                  </a:cubicBezTo>
                  <a:close/>
                  <a:moveTo>
                    <a:pt x="159" y="317"/>
                  </a:moveTo>
                  <a:cubicBezTo>
                    <a:pt x="115" y="315"/>
                    <a:pt x="108" y="318"/>
                    <a:pt x="102" y="341"/>
                  </a:cubicBezTo>
                  <a:cubicBezTo>
                    <a:pt x="98" y="358"/>
                    <a:pt x="103" y="371"/>
                    <a:pt x="119" y="379"/>
                  </a:cubicBezTo>
                  <a:cubicBezTo>
                    <a:pt x="140" y="389"/>
                    <a:pt x="158" y="381"/>
                    <a:pt x="177" y="353"/>
                  </a:cubicBezTo>
                  <a:cubicBezTo>
                    <a:pt x="172" y="342"/>
                    <a:pt x="166" y="330"/>
                    <a:pt x="159" y="317"/>
                  </a:cubicBezTo>
                  <a:close/>
                  <a:moveTo>
                    <a:pt x="267" y="322"/>
                  </a:moveTo>
                  <a:cubicBezTo>
                    <a:pt x="247" y="318"/>
                    <a:pt x="238" y="325"/>
                    <a:pt x="221" y="364"/>
                  </a:cubicBezTo>
                  <a:cubicBezTo>
                    <a:pt x="238" y="400"/>
                    <a:pt x="250" y="407"/>
                    <a:pt x="278" y="401"/>
                  </a:cubicBezTo>
                  <a:cubicBezTo>
                    <a:pt x="296" y="396"/>
                    <a:pt x="304" y="385"/>
                    <a:pt x="304" y="367"/>
                  </a:cubicBezTo>
                  <a:cubicBezTo>
                    <a:pt x="304" y="348"/>
                    <a:pt x="286" y="326"/>
                    <a:pt x="267" y="322"/>
                  </a:cubicBezTo>
                  <a:close/>
                  <a:moveTo>
                    <a:pt x="45" y="51"/>
                  </a:moveTo>
                  <a:cubicBezTo>
                    <a:pt x="60" y="46"/>
                    <a:pt x="70" y="25"/>
                    <a:pt x="64" y="10"/>
                  </a:cubicBezTo>
                  <a:cubicBezTo>
                    <a:pt x="62" y="6"/>
                    <a:pt x="60" y="3"/>
                    <a:pt x="57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4" y="7"/>
                    <a:pt x="0" y="18"/>
                    <a:pt x="2" y="27"/>
                  </a:cubicBezTo>
                  <a:cubicBezTo>
                    <a:pt x="6" y="44"/>
                    <a:pt x="28" y="56"/>
                    <a:pt x="45" y="51"/>
                  </a:cubicBezTo>
                  <a:close/>
                  <a:moveTo>
                    <a:pt x="264" y="179"/>
                  </a:moveTo>
                  <a:cubicBezTo>
                    <a:pt x="247" y="196"/>
                    <a:pt x="235" y="214"/>
                    <a:pt x="251" y="236"/>
                  </a:cubicBezTo>
                  <a:cubicBezTo>
                    <a:pt x="261" y="251"/>
                    <a:pt x="280" y="255"/>
                    <a:pt x="295" y="246"/>
                  </a:cubicBezTo>
                  <a:cubicBezTo>
                    <a:pt x="310" y="237"/>
                    <a:pt x="323" y="226"/>
                    <a:pt x="320" y="206"/>
                  </a:cubicBezTo>
                  <a:cubicBezTo>
                    <a:pt x="318" y="187"/>
                    <a:pt x="305" y="181"/>
                    <a:pt x="264" y="179"/>
                  </a:cubicBezTo>
                  <a:close/>
                  <a:moveTo>
                    <a:pt x="191" y="483"/>
                  </a:moveTo>
                  <a:cubicBezTo>
                    <a:pt x="174" y="489"/>
                    <a:pt x="160" y="518"/>
                    <a:pt x="167" y="535"/>
                  </a:cubicBezTo>
                  <a:cubicBezTo>
                    <a:pt x="173" y="552"/>
                    <a:pt x="202" y="562"/>
                    <a:pt x="221" y="554"/>
                  </a:cubicBezTo>
                  <a:cubicBezTo>
                    <a:pt x="238" y="547"/>
                    <a:pt x="245" y="528"/>
                    <a:pt x="237" y="509"/>
                  </a:cubicBezTo>
                  <a:cubicBezTo>
                    <a:pt x="229" y="488"/>
                    <a:pt x="207" y="476"/>
                    <a:pt x="191" y="483"/>
                  </a:cubicBezTo>
                  <a:close/>
                  <a:moveTo>
                    <a:pt x="29" y="208"/>
                  </a:moveTo>
                  <a:cubicBezTo>
                    <a:pt x="35" y="186"/>
                    <a:pt x="23" y="171"/>
                    <a:pt x="1" y="162"/>
                  </a:cubicBezTo>
                  <a:cubicBezTo>
                    <a:pt x="1" y="233"/>
                    <a:pt x="1" y="233"/>
                    <a:pt x="1" y="233"/>
                  </a:cubicBezTo>
                  <a:cubicBezTo>
                    <a:pt x="15" y="233"/>
                    <a:pt x="25" y="221"/>
                    <a:pt x="29" y="208"/>
                  </a:cubicBezTo>
                  <a:close/>
                  <a:moveTo>
                    <a:pt x="96" y="590"/>
                  </a:moveTo>
                  <a:cubicBezTo>
                    <a:pt x="82" y="598"/>
                    <a:pt x="75" y="602"/>
                    <a:pt x="67" y="605"/>
                  </a:cubicBezTo>
                  <a:cubicBezTo>
                    <a:pt x="48" y="614"/>
                    <a:pt x="39" y="632"/>
                    <a:pt x="43" y="649"/>
                  </a:cubicBezTo>
                  <a:cubicBezTo>
                    <a:pt x="47" y="665"/>
                    <a:pt x="60" y="681"/>
                    <a:pt x="72" y="692"/>
                  </a:cubicBezTo>
                  <a:cubicBezTo>
                    <a:pt x="84" y="703"/>
                    <a:pt x="114" y="695"/>
                    <a:pt x="127" y="682"/>
                  </a:cubicBezTo>
                  <a:cubicBezTo>
                    <a:pt x="139" y="669"/>
                    <a:pt x="140" y="655"/>
                    <a:pt x="129" y="640"/>
                  </a:cubicBezTo>
                  <a:cubicBezTo>
                    <a:pt x="119" y="625"/>
                    <a:pt x="109" y="609"/>
                    <a:pt x="96" y="590"/>
                  </a:cubicBezTo>
                  <a:close/>
                  <a:moveTo>
                    <a:pt x="28" y="361"/>
                  </a:moveTo>
                  <a:cubicBezTo>
                    <a:pt x="44" y="367"/>
                    <a:pt x="55" y="359"/>
                    <a:pt x="62" y="346"/>
                  </a:cubicBezTo>
                  <a:cubicBezTo>
                    <a:pt x="71" y="327"/>
                    <a:pt x="57" y="311"/>
                    <a:pt x="25" y="302"/>
                  </a:cubicBezTo>
                  <a:cubicBezTo>
                    <a:pt x="7" y="339"/>
                    <a:pt x="9" y="353"/>
                    <a:pt x="28" y="361"/>
                  </a:cubicBezTo>
                  <a:close/>
                  <a:moveTo>
                    <a:pt x="1" y="497"/>
                  </a:moveTo>
                  <a:cubicBezTo>
                    <a:pt x="1" y="559"/>
                    <a:pt x="1" y="559"/>
                    <a:pt x="1" y="559"/>
                  </a:cubicBezTo>
                  <a:cubicBezTo>
                    <a:pt x="28" y="556"/>
                    <a:pt x="40" y="545"/>
                    <a:pt x="41" y="524"/>
                  </a:cubicBezTo>
                  <a:cubicBezTo>
                    <a:pt x="41" y="505"/>
                    <a:pt x="32" y="499"/>
                    <a:pt x="1" y="497"/>
                  </a:cubicBezTo>
                  <a:close/>
                  <a:moveTo>
                    <a:pt x="3788" y="1004"/>
                  </a:moveTo>
                  <a:cubicBezTo>
                    <a:pt x="3779" y="1017"/>
                    <a:pt x="3783" y="1028"/>
                    <a:pt x="3802" y="1041"/>
                  </a:cubicBezTo>
                  <a:cubicBezTo>
                    <a:pt x="3820" y="1038"/>
                    <a:pt x="3828" y="1026"/>
                    <a:pt x="3828" y="1008"/>
                  </a:cubicBezTo>
                  <a:cubicBezTo>
                    <a:pt x="3805" y="993"/>
                    <a:pt x="3795" y="992"/>
                    <a:pt x="3788" y="1004"/>
                  </a:cubicBezTo>
                  <a:close/>
                  <a:moveTo>
                    <a:pt x="3744" y="975"/>
                  </a:moveTo>
                  <a:cubicBezTo>
                    <a:pt x="3769" y="963"/>
                    <a:pt x="3778" y="953"/>
                    <a:pt x="3772" y="941"/>
                  </a:cubicBezTo>
                  <a:cubicBezTo>
                    <a:pt x="3767" y="932"/>
                    <a:pt x="3756" y="924"/>
                    <a:pt x="3746" y="921"/>
                  </a:cubicBezTo>
                  <a:cubicBezTo>
                    <a:pt x="3734" y="917"/>
                    <a:pt x="3728" y="930"/>
                    <a:pt x="3724" y="939"/>
                  </a:cubicBezTo>
                  <a:cubicBezTo>
                    <a:pt x="3719" y="951"/>
                    <a:pt x="3726" y="963"/>
                    <a:pt x="3744" y="975"/>
                  </a:cubicBezTo>
                  <a:close/>
                  <a:moveTo>
                    <a:pt x="3684" y="983"/>
                  </a:moveTo>
                  <a:cubicBezTo>
                    <a:pt x="3671" y="987"/>
                    <a:pt x="3669" y="997"/>
                    <a:pt x="3669" y="1010"/>
                  </a:cubicBezTo>
                  <a:cubicBezTo>
                    <a:pt x="3678" y="1022"/>
                    <a:pt x="3690" y="1028"/>
                    <a:pt x="3703" y="1021"/>
                  </a:cubicBezTo>
                  <a:cubicBezTo>
                    <a:pt x="3714" y="1015"/>
                    <a:pt x="3716" y="1003"/>
                    <a:pt x="3714" y="991"/>
                  </a:cubicBezTo>
                  <a:cubicBezTo>
                    <a:pt x="3707" y="979"/>
                    <a:pt x="3696" y="978"/>
                    <a:pt x="3684" y="983"/>
                  </a:cubicBezTo>
                  <a:close/>
                  <a:moveTo>
                    <a:pt x="3716" y="871"/>
                  </a:moveTo>
                  <a:cubicBezTo>
                    <a:pt x="3715" y="854"/>
                    <a:pt x="3704" y="846"/>
                    <a:pt x="3688" y="844"/>
                  </a:cubicBezTo>
                  <a:cubicBezTo>
                    <a:pt x="3667" y="842"/>
                    <a:pt x="3659" y="855"/>
                    <a:pt x="3648" y="878"/>
                  </a:cubicBezTo>
                  <a:cubicBezTo>
                    <a:pt x="3652" y="883"/>
                    <a:pt x="3657" y="892"/>
                    <a:pt x="3660" y="898"/>
                  </a:cubicBezTo>
                  <a:cubicBezTo>
                    <a:pt x="3694" y="907"/>
                    <a:pt x="3708" y="894"/>
                    <a:pt x="3716" y="871"/>
                  </a:cubicBezTo>
                  <a:close/>
                  <a:moveTo>
                    <a:pt x="3682" y="1113"/>
                  </a:moveTo>
                  <a:cubicBezTo>
                    <a:pt x="3704" y="1099"/>
                    <a:pt x="3708" y="1093"/>
                    <a:pt x="3703" y="1078"/>
                  </a:cubicBezTo>
                  <a:cubicBezTo>
                    <a:pt x="3699" y="1067"/>
                    <a:pt x="3680" y="1054"/>
                    <a:pt x="3667" y="1058"/>
                  </a:cubicBezTo>
                  <a:cubicBezTo>
                    <a:pt x="3659" y="1060"/>
                    <a:pt x="3650" y="1067"/>
                    <a:pt x="3647" y="1075"/>
                  </a:cubicBezTo>
                  <a:cubicBezTo>
                    <a:pt x="3641" y="1088"/>
                    <a:pt x="3655" y="1101"/>
                    <a:pt x="3682" y="1113"/>
                  </a:cubicBezTo>
                  <a:close/>
                  <a:moveTo>
                    <a:pt x="3764" y="1065"/>
                  </a:moveTo>
                  <a:cubicBezTo>
                    <a:pt x="3752" y="1061"/>
                    <a:pt x="3736" y="1068"/>
                    <a:pt x="3732" y="1079"/>
                  </a:cubicBezTo>
                  <a:cubicBezTo>
                    <a:pt x="3728" y="1091"/>
                    <a:pt x="3738" y="1109"/>
                    <a:pt x="3752" y="1114"/>
                  </a:cubicBezTo>
                  <a:cubicBezTo>
                    <a:pt x="3764" y="1118"/>
                    <a:pt x="3771" y="1112"/>
                    <a:pt x="3776" y="1096"/>
                  </a:cubicBezTo>
                  <a:cubicBezTo>
                    <a:pt x="3781" y="1080"/>
                    <a:pt x="3777" y="1069"/>
                    <a:pt x="3764" y="1065"/>
                  </a:cubicBezTo>
                  <a:close/>
                  <a:moveTo>
                    <a:pt x="1562" y="679"/>
                  </a:moveTo>
                  <a:cubicBezTo>
                    <a:pt x="1554" y="701"/>
                    <a:pt x="1573" y="710"/>
                    <a:pt x="1596" y="722"/>
                  </a:cubicBezTo>
                  <a:cubicBezTo>
                    <a:pt x="1607" y="707"/>
                    <a:pt x="1617" y="695"/>
                    <a:pt x="1626" y="683"/>
                  </a:cubicBezTo>
                  <a:cubicBezTo>
                    <a:pt x="1620" y="664"/>
                    <a:pt x="1616" y="643"/>
                    <a:pt x="1594" y="650"/>
                  </a:cubicBezTo>
                  <a:cubicBezTo>
                    <a:pt x="1581" y="654"/>
                    <a:pt x="1567" y="667"/>
                    <a:pt x="1562" y="679"/>
                  </a:cubicBezTo>
                  <a:close/>
                  <a:moveTo>
                    <a:pt x="1222" y="1098"/>
                  </a:moveTo>
                  <a:cubicBezTo>
                    <a:pt x="1204" y="1090"/>
                    <a:pt x="1175" y="1102"/>
                    <a:pt x="1167" y="1119"/>
                  </a:cubicBezTo>
                  <a:cubicBezTo>
                    <a:pt x="1157" y="1143"/>
                    <a:pt x="1173" y="1170"/>
                    <a:pt x="1202" y="1180"/>
                  </a:cubicBezTo>
                  <a:cubicBezTo>
                    <a:pt x="1225" y="1188"/>
                    <a:pt x="1241" y="1180"/>
                    <a:pt x="1248" y="1156"/>
                  </a:cubicBezTo>
                  <a:cubicBezTo>
                    <a:pt x="1255" y="1133"/>
                    <a:pt x="1243" y="1106"/>
                    <a:pt x="1222" y="1098"/>
                  </a:cubicBezTo>
                  <a:close/>
                  <a:moveTo>
                    <a:pt x="3808" y="834"/>
                  </a:moveTo>
                  <a:cubicBezTo>
                    <a:pt x="3823" y="823"/>
                    <a:pt x="3825" y="816"/>
                    <a:pt x="3815" y="787"/>
                  </a:cubicBezTo>
                  <a:cubicBezTo>
                    <a:pt x="3790" y="780"/>
                    <a:pt x="3782" y="782"/>
                    <a:pt x="3774" y="798"/>
                  </a:cubicBezTo>
                  <a:cubicBezTo>
                    <a:pt x="3767" y="810"/>
                    <a:pt x="3767" y="826"/>
                    <a:pt x="3776" y="833"/>
                  </a:cubicBezTo>
                  <a:cubicBezTo>
                    <a:pt x="3786" y="840"/>
                    <a:pt x="3797" y="842"/>
                    <a:pt x="3808" y="834"/>
                  </a:cubicBezTo>
                  <a:close/>
                  <a:moveTo>
                    <a:pt x="3810" y="1116"/>
                  </a:moveTo>
                  <a:cubicBezTo>
                    <a:pt x="3815" y="1119"/>
                    <a:pt x="3823" y="1121"/>
                    <a:pt x="3828" y="1119"/>
                  </a:cubicBezTo>
                  <a:cubicBezTo>
                    <a:pt x="3843" y="1113"/>
                    <a:pt x="3842" y="1100"/>
                    <a:pt x="3838" y="1084"/>
                  </a:cubicBezTo>
                  <a:cubicBezTo>
                    <a:pt x="3829" y="1083"/>
                    <a:pt x="3820" y="1082"/>
                    <a:pt x="3813" y="1082"/>
                  </a:cubicBezTo>
                  <a:cubicBezTo>
                    <a:pt x="3805" y="1095"/>
                    <a:pt x="3799" y="1106"/>
                    <a:pt x="3810" y="1116"/>
                  </a:cubicBezTo>
                  <a:close/>
                  <a:moveTo>
                    <a:pt x="2155" y="868"/>
                  </a:moveTo>
                  <a:cubicBezTo>
                    <a:pt x="2184" y="881"/>
                    <a:pt x="2204" y="864"/>
                    <a:pt x="2226" y="843"/>
                  </a:cubicBezTo>
                  <a:cubicBezTo>
                    <a:pt x="2219" y="825"/>
                    <a:pt x="2212" y="807"/>
                    <a:pt x="2205" y="789"/>
                  </a:cubicBezTo>
                  <a:cubicBezTo>
                    <a:pt x="2157" y="788"/>
                    <a:pt x="2141" y="793"/>
                    <a:pt x="2134" y="812"/>
                  </a:cubicBezTo>
                  <a:cubicBezTo>
                    <a:pt x="2128" y="830"/>
                    <a:pt x="2138" y="860"/>
                    <a:pt x="2155" y="868"/>
                  </a:cubicBezTo>
                  <a:close/>
                  <a:moveTo>
                    <a:pt x="1795" y="1157"/>
                  </a:moveTo>
                  <a:cubicBezTo>
                    <a:pt x="1832" y="1180"/>
                    <a:pt x="1847" y="1181"/>
                    <a:pt x="1859" y="1162"/>
                  </a:cubicBezTo>
                  <a:cubicBezTo>
                    <a:pt x="1872" y="1141"/>
                    <a:pt x="1864" y="1124"/>
                    <a:pt x="1834" y="1103"/>
                  </a:cubicBezTo>
                  <a:cubicBezTo>
                    <a:pt x="1805" y="1110"/>
                    <a:pt x="1794" y="1129"/>
                    <a:pt x="1795" y="1157"/>
                  </a:cubicBezTo>
                  <a:close/>
                  <a:moveTo>
                    <a:pt x="1868" y="692"/>
                  </a:moveTo>
                  <a:cubicBezTo>
                    <a:pt x="1876" y="674"/>
                    <a:pt x="1867" y="660"/>
                    <a:pt x="1848" y="653"/>
                  </a:cubicBezTo>
                  <a:cubicBezTo>
                    <a:pt x="1805" y="670"/>
                    <a:pt x="1804" y="672"/>
                    <a:pt x="1815" y="713"/>
                  </a:cubicBezTo>
                  <a:cubicBezTo>
                    <a:pt x="1837" y="718"/>
                    <a:pt x="1857" y="716"/>
                    <a:pt x="1868" y="692"/>
                  </a:cubicBezTo>
                  <a:close/>
                  <a:moveTo>
                    <a:pt x="1843" y="900"/>
                  </a:moveTo>
                  <a:cubicBezTo>
                    <a:pt x="1853" y="892"/>
                    <a:pt x="1864" y="884"/>
                    <a:pt x="1873" y="877"/>
                  </a:cubicBezTo>
                  <a:cubicBezTo>
                    <a:pt x="1875" y="846"/>
                    <a:pt x="1859" y="834"/>
                    <a:pt x="1835" y="833"/>
                  </a:cubicBezTo>
                  <a:cubicBezTo>
                    <a:pt x="1818" y="832"/>
                    <a:pt x="1812" y="846"/>
                    <a:pt x="1809" y="860"/>
                  </a:cubicBezTo>
                  <a:cubicBezTo>
                    <a:pt x="1804" y="887"/>
                    <a:pt x="1819" y="896"/>
                    <a:pt x="1843" y="900"/>
                  </a:cubicBezTo>
                  <a:close/>
                  <a:moveTo>
                    <a:pt x="1695" y="1224"/>
                  </a:moveTo>
                  <a:cubicBezTo>
                    <a:pt x="1704" y="1223"/>
                    <a:pt x="1719" y="1211"/>
                    <a:pt x="1719" y="1203"/>
                  </a:cubicBezTo>
                  <a:cubicBezTo>
                    <a:pt x="1720" y="1190"/>
                    <a:pt x="1716" y="1171"/>
                    <a:pt x="1707" y="1164"/>
                  </a:cubicBezTo>
                  <a:cubicBezTo>
                    <a:pt x="1690" y="1150"/>
                    <a:pt x="1677" y="1167"/>
                    <a:pt x="1663" y="1182"/>
                  </a:cubicBezTo>
                  <a:cubicBezTo>
                    <a:pt x="1668" y="1202"/>
                    <a:pt x="1667" y="1226"/>
                    <a:pt x="1695" y="1224"/>
                  </a:cubicBezTo>
                  <a:close/>
                  <a:moveTo>
                    <a:pt x="1891" y="758"/>
                  </a:moveTo>
                  <a:cubicBezTo>
                    <a:pt x="1897" y="772"/>
                    <a:pt x="1904" y="788"/>
                    <a:pt x="1910" y="801"/>
                  </a:cubicBezTo>
                  <a:cubicBezTo>
                    <a:pt x="1948" y="808"/>
                    <a:pt x="1963" y="802"/>
                    <a:pt x="1973" y="778"/>
                  </a:cubicBezTo>
                  <a:cubicBezTo>
                    <a:pt x="1981" y="759"/>
                    <a:pt x="1975" y="744"/>
                    <a:pt x="1959" y="735"/>
                  </a:cubicBezTo>
                  <a:cubicBezTo>
                    <a:pt x="1939" y="722"/>
                    <a:pt x="1914" y="731"/>
                    <a:pt x="1891" y="758"/>
                  </a:cubicBezTo>
                  <a:close/>
                  <a:moveTo>
                    <a:pt x="1901" y="595"/>
                  </a:moveTo>
                  <a:cubicBezTo>
                    <a:pt x="1922" y="602"/>
                    <a:pt x="1942" y="592"/>
                    <a:pt x="1947" y="571"/>
                  </a:cubicBezTo>
                  <a:cubicBezTo>
                    <a:pt x="1953" y="546"/>
                    <a:pt x="1941" y="522"/>
                    <a:pt x="1920" y="516"/>
                  </a:cubicBezTo>
                  <a:cubicBezTo>
                    <a:pt x="1898" y="510"/>
                    <a:pt x="1873" y="524"/>
                    <a:pt x="1867" y="547"/>
                  </a:cubicBezTo>
                  <a:cubicBezTo>
                    <a:pt x="1862" y="565"/>
                    <a:pt x="1877" y="587"/>
                    <a:pt x="1901" y="595"/>
                  </a:cubicBezTo>
                  <a:close/>
                  <a:moveTo>
                    <a:pt x="1987" y="1039"/>
                  </a:moveTo>
                  <a:cubicBezTo>
                    <a:pt x="1994" y="1056"/>
                    <a:pt x="2024" y="1075"/>
                    <a:pt x="2044" y="1069"/>
                  </a:cubicBezTo>
                  <a:cubicBezTo>
                    <a:pt x="2057" y="1065"/>
                    <a:pt x="2071" y="1053"/>
                    <a:pt x="2075" y="1041"/>
                  </a:cubicBezTo>
                  <a:cubicBezTo>
                    <a:pt x="2083" y="1020"/>
                    <a:pt x="2062" y="1000"/>
                    <a:pt x="2018" y="984"/>
                  </a:cubicBezTo>
                  <a:cubicBezTo>
                    <a:pt x="1984" y="1006"/>
                    <a:pt x="1979" y="1017"/>
                    <a:pt x="1987" y="1039"/>
                  </a:cubicBezTo>
                  <a:close/>
                  <a:moveTo>
                    <a:pt x="1908" y="986"/>
                  </a:moveTo>
                  <a:cubicBezTo>
                    <a:pt x="1889" y="981"/>
                    <a:pt x="1878" y="990"/>
                    <a:pt x="1871" y="1016"/>
                  </a:cubicBezTo>
                  <a:cubicBezTo>
                    <a:pt x="1864" y="1041"/>
                    <a:pt x="1871" y="1058"/>
                    <a:pt x="1892" y="1064"/>
                  </a:cubicBezTo>
                  <a:cubicBezTo>
                    <a:pt x="1910" y="1070"/>
                    <a:pt x="1936" y="1057"/>
                    <a:pt x="1941" y="1040"/>
                  </a:cubicBezTo>
                  <a:cubicBezTo>
                    <a:pt x="1947" y="1021"/>
                    <a:pt x="1929" y="992"/>
                    <a:pt x="1908" y="986"/>
                  </a:cubicBezTo>
                  <a:close/>
                  <a:moveTo>
                    <a:pt x="2059" y="704"/>
                  </a:moveTo>
                  <a:cubicBezTo>
                    <a:pt x="2078" y="703"/>
                    <a:pt x="2095" y="684"/>
                    <a:pt x="2096" y="663"/>
                  </a:cubicBezTo>
                  <a:cubicBezTo>
                    <a:pt x="2098" y="636"/>
                    <a:pt x="2087" y="625"/>
                    <a:pt x="2047" y="615"/>
                  </a:cubicBezTo>
                  <a:cubicBezTo>
                    <a:pt x="2034" y="623"/>
                    <a:pt x="2021" y="631"/>
                    <a:pt x="2006" y="640"/>
                  </a:cubicBezTo>
                  <a:cubicBezTo>
                    <a:pt x="2016" y="686"/>
                    <a:pt x="2033" y="705"/>
                    <a:pt x="2059" y="704"/>
                  </a:cubicBezTo>
                  <a:close/>
                  <a:moveTo>
                    <a:pt x="2146" y="1175"/>
                  </a:moveTo>
                  <a:cubicBezTo>
                    <a:pt x="2124" y="1170"/>
                    <a:pt x="2099" y="1185"/>
                    <a:pt x="2093" y="1208"/>
                  </a:cubicBezTo>
                  <a:cubicBezTo>
                    <a:pt x="2087" y="1228"/>
                    <a:pt x="2100" y="1246"/>
                    <a:pt x="2123" y="1252"/>
                  </a:cubicBezTo>
                  <a:cubicBezTo>
                    <a:pt x="2150" y="1259"/>
                    <a:pt x="2169" y="1250"/>
                    <a:pt x="2173" y="1227"/>
                  </a:cubicBezTo>
                  <a:cubicBezTo>
                    <a:pt x="2178" y="1205"/>
                    <a:pt x="2165" y="1180"/>
                    <a:pt x="2146" y="1175"/>
                  </a:cubicBezTo>
                  <a:close/>
                  <a:moveTo>
                    <a:pt x="3600" y="1081"/>
                  </a:moveTo>
                  <a:cubicBezTo>
                    <a:pt x="3607" y="1063"/>
                    <a:pt x="3603" y="1056"/>
                    <a:pt x="3577" y="1040"/>
                  </a:cubicBezTo>
                  <a:cubicBezTo>
                    <a:pt x="3540" y="1053"/>
                    <a:pt x="3537" y="1065"/>
                    <a:pt x="3562" y="1097"/>
                  </a:cubicBezTo>
                  <a:cubicBezTo>
                    <a:pt x="3588" y="1099"/>
                    <a:pt x="3594" y="1097"/>
                    <a:pt x="3600" y="1081"/>
                  </a:cubicBezTo>
                  <a:close/>
                  <a:moveTo>
                    <a:pt x="2149" y="1027"/>
                  </a:moveTo>
                  <a:cubicBezTo>
                    <a:pt x="2139" y="1056"/>
                    <a:pt x="2145" y="1067"/>
                    <a:pt x="2187" y="1092"/>
                  </a:cubicBezTo>
                  <a:cubicBezTo>
                    <a:pt x="2245" y="1068"/>
                    <a:pt x="2249" y="1049"/>
                    <a:pt x="2208" y="1000"/>
                  </a:cubicBezTo>
                  <a:cubicBezTo>
                    <a:pt x="2167" y="998"/>
                    <a:pt x="2157" y="1003"/>
                    <a:pt x="2149" y="1027"/>
                  </a:cubicBezTo>
                  <a:close/>
                  <a:moveTo>
                    <a:pt x="3592" y="1183"/>
                  </a:moveTo>
                  <a:cubicBezTo>
                    <a:pt x="3574" y="1174"/>
                    <a:pt x="3561" y="1183"/>
                    <a:pt x="3546" y="1197"/>
                  </a:cubicBezTo>
                  <a:cubicBezTo>
                    <a:pt x="3550" y="1208"/>
                    <a:pt x="3554" y="1220"/>
                    <a:pt x="3558" y="1231"/>
                  </a:cubicBezTo>
                  <a:cubicBezTo>
                    <a:pt x="3589" y="1233"/>
                    <a:pt x="3599" y="1230"/>
                    <a:pt x="3603" y="1218"/>
                  </a:cubicBezTo>
                  <a:cubicBezTo>
                    <a:pt x="3608" y="1207"/>
                    <a:pt x="3603" y="1188"/>
                    <a:pt x="3592" y="1183"/>
                  </a:cubicBezTo>
                  <a:close/>
                  <a:moveTo>
                    <a:pt x="1215" y="881"/>
                  </a:moveTo>
                  <a:cubicBezTo>
                    <a:pt x="1190" y="874"/>
                    <a:pt x="1163" y="892"/>
                    <a:pt x="1153" y="923"/>
                  </a:cubicBezTo>
                  <a:cubicBezTo>
                    <a:pt x="1146" y="946"/>
                    <a:pt x="1164" y="979"/>
                    <a:pt x="1187" y="985"/>
                  </a:cubicBezTo>
                  <a:cubicBezTo>
                    <a:pt x="1208" y="992"/>
                    <a:pt x="1247" y="966"/>
                    <a:pt x="1254" y="941"/>
                  </a:cubicBezTo>
                  <a:cubicBezTo>
                    <a:pt x="1260" y="919"/>
                    <a:pt x="1241" y="889"/>
                    <a:pt x="1215" y="881"/>
                  </a:cubicBezTo>
                  <a:close/>
                  <a:moveTo>
                    <a:pt x="2037" y="905"/>
                  </a:moveTo>
                  <a:cubicBezTo>
                    <a:pt x="2045" y="892"/>
                    <a:pt x="2046" y="879"/>
                    <a:pt x="2035" y="867"/>
                  </a:cubicBezTo>
                  <a:cubicBezTo>
                    <a:pt x="2023" y="853"/>
                    <a:pt x="2008" y="846"/>
                    <a:pt x="1991" y="856"/>
                  </a:cubicBezTo>
                  <a:cubicBezTo>
                    <a:pt x="1968" y="869"/>
                    <a:pt x="1959" y="888"/>
                    <a:pt x="1971" y="916"/>
                  </a:cubicBezTo>
                  <a:cubicBezTo>
                    <a:pt x="2009" y="928"/>
                    <a:pt x="2025" y="925"/>
                    <a:pt x="2037" y="905"/>
                  </a:cubicBezTo>
                  <a:close/>
                  <a:moveTo>
                    <a:pt x="3640" y="968"/>
                  </a:moveTo>
                  <a:cubicBezTo>
                    <a:pt x="3644" y="956"/>
                    <a:pt x="3637" y="944"/>
                    <a:pt x="3622" y="940"/>
                  </a:cubicBezTo>
                  <a:cubicBezTo>
                    <a:pt x="3605" y="935"/>
                    <a:pt x="3593" y="940"/>
                    <a:pt x="3590" y="954"/>
                  </a:cubicBezTo>
                  <a:cubicBezTo>
                    <a:pt x="3586" y="968"/>
                    <a:pt x="3594" y="984"/>
                    <a:pt x="3606" y="987"/>
                  </a:cubicBezTo>
                  <a:cubicBezTo>
                    <a:pt x="3619" y="992"/>
                    <a:pt x="3636" y="982"/>
                    <a:pt x="3640" y="968"/>
                  </a:cubicBezTo>
                  <a:close/>
                  <a:moveTo>
                    <a:pt x="2023" y="1188"/>
                  </a:moveTo>
                  <a:cubicBezTo>
                    <a:pt x="2042" y="1180"/>
                    <a:pt x="2046" y="1165"/>
                    <a:pt x="2045" y="1144"/>
                  </a:cubicBezTo>
                  <a:cubicBezTo>
                    <a:pt x="2029" y="1126"/>
                    <a:pt x="2011" y="1118"/>
                    <a:pt x="1991" y="1129"/>
                  </a:cubicBezTo>
                  <a:cubicBezTo>
                    <a:pt x="1973" y="1139"/>
                    <a:pt x="1971" y="1158"/>
                    <a:pt x="1975" y="1177"/>
                  </a:cubicBezTo>
                  <a:cubicBezTo>
                    <a:pt x="1988" y="1195"/>
                    <a:pt x="2004" y="1195"/>
                    <a:pt x="2023" y="1188"/>
                  </a:cubicBezTo>
                  <a:close/>
                  <a:moveTo>
                    <a:pt x="1888" y="1430"/>
                  </a:moveTo>
                  <a:cubicBezTo>
                    <a:pt x="1872" y="1419"/>
                    <a:pt x="1855" y="1417"/>
                    <a:pt x="1837" y="1430"/>
                  </a:cubicBezTo>
                  <a:cubicBezTo>
                    <a:pt x="1814" y="1448"/>
                    <a:pt x="1812" y="1460"/>
                    <a:pt x="1830" y="1505"/>
                  </a:cubicBezTo>
                  <a:cubicBezTo>
                    <a:pt x="1869" y="1514"/>
                    <a:pt x="1881" y="1510"/>
                    <a:pt x="1893" y="1485"/>
                  </a:cubicBezTo>
                  <a:cubicBezTo>
                    <a:pt x="1903" y="1465"/>
                    <a:pt x="1902" y="1440"/>
                    <a:pt x="1888" y="1430"/>
                  </a:cubicBezTo>
                  <a:close/>
                  <a:moveTo>
                    <a:pt x="1979" y="1365"/>
                  </a:moveTo>
                  <a:cubicBezTo>
                    <a:pt x="1983" y="1392"/>
                    <a:pt x="2000" y="1404"/>
                    <a:pt x="2026" y="1406"/>
                  </a:cubicBezTo>
                  <a:cubicBezTo>
                    <a:pt x="2058" y="1409"/>
                    <a:pt x="2071" y="1387"/>
                    <a:pt x="2086" y="1350"/>
                  </a:cubicBezTo>
                  <a:cubicBezTo>
                    <a:pt x="2080" y="1342"/>
                    <a:pt x="2071" y="1328"/>
                    <a:pt x="2066" y="1319"/>
                  </a:cubicBezTo>
                  <a:cubicBezTo>
                    <a:pt x="2012" y="1307"/>
                    <a:pt x="1991" y="1329"/>
                    <a:pt x="1979" y="1365"/>
                  </a:cubicBezTo>
                  <a:close/>
                  <a:moveTo>
                    <a:pt x="3841" y="1327"/>
                  </a:moveTo>
                  <a:cubicBezTo>
                    <a:pt x="3841" y="1307"/>
                    <a:pt x="3841" y="1307"/>
                    <a:pt x="3841" y="1307"/>
                  </a:cubicBezTo>
                  <a:cubicBezTo>
                    <a:pt x="3839" y="1311"/>
                    <a:pt x="3839" y="1317"/>
                    <a:pt x="3839" y="1326"/>
                  </a:cubicBezTo>
                  <a:cubicBezTo>
                    <a:pt x="3839" y="1326"/>
                    <a:pt x="3840" y="1326"/>
                    <a:pt x="3841" y="1327"/>
                  </a:cubicBezTo>
                  <a:close/>
                  <a:moveTo>
                    <a:pt x="3648" y="1289"/>
                  </a:moveTo>
                  <a:cubicBezTo>
                    <a:pt x="3636" y="1289"/>
                    <a:pt x="3625" y="1300"/>
                    <a:pt x="3624" y="1314"/>
                  </a:cubicBezTo>
                  <a:cubicBezTo>
                    <a:pt x="3622" y="1331"/>
                    <a:pt x="3629" y="1338"/>
                    <a:pt x="3654" y="1346"/>
                  </a:cubicBezTo>
                  <a:cubicBezTo>
                    <a:pt x="3662" y="1341"/>
                    <a:pt x="3671" y="1336"/>
                    <a:pt x="3680" y="1331"/>
                  </a:cubicBezTo>
                  <a:cubicBezTo>
                    <a:pt x="3675" y="1302"/>
                    <a:pt x="3665" y="1289"/>
                    <a:pt x="3648" y="1289"/>
                  </a:cubicBezTo>
                  <a:close/>
                  <a:moveTo>
                    <a:pt x="3835" y="888"/>
                  </a:moveTo>
                  <a:cubicBezTo>
                    <a:pt x="3825" y="885"/>
                    <a:pt x="3815" y="885"/>
                    <a:pt x="3809" y="896"/>
                  </a:cubicBezTo>
                  <a:cubicBezTo>
                    <a:pt x="3803" y="910"/>
                    <a:pt x="3808" y="920"/>
                    <a:pt x="3822" y="929"/>
                  </a:cubicBezTo>
                  <a:cubicBezTo>
                    <a:pt x="3828" y="927"/>
                    <a:pt x="3834" y="925"/>
                    <a:pt x="3841" y="922"/>
                  </a:cubicBezTo>
                  <a:cubicBezTo>
                    <a:pt x="3841" y="890"/>
                    <a:pt x="3841" y="890"/>
                    <a:pt x="3841" y="890"/>
                  </a:cubicBezTo>
                  <a:cubicBezTo>
                    <a:pt x="3839" y="889"/>
                    <a:pt x="3837" y="888"/>
                    <a:pt x="3835" y="888"/>
                  </a:cubicBezTo>
                  <a:close/>
                  <a:moveTo>
                    <a:pt x="3791" y="1170"/>
                  </a:moveTo>
                  <a:cubicBezTo>
                    <a:pt x="3784" y="1175"/>
                    <a:pt x="3777" y="1180"/>
                    <a:pt x="3771" y="1184"/>
                  </a:cubicBezTo>
                  <a:cubicBezTo>
                    <a:pt x="3769" y="1204"/>
                    <a:pt x="3779" y="1212"/>
                    <a:pt x="3794" y="1213"/>
                  </a:cubicBezTo>
                  <a:cubicBezTo>
                    <a:pt x="3805" y="1214"/>
                    <a:pt x="3809" y="1206"/>
                    <a:pt x="3811" y="1196"/>
                  </a:cubicBezTo>
                  <a:cubicBezTo>
                    <a:pt x="3815" y="1179"/>
                    <a:pt x="3806" y="1174"/>
                    <a:pt x="3791" y="1170"/>
                  </a:cubicBezTo>
                  <a:close/>
                  <a:moveTo>
                    <a:pt x="3828" y="1397"/>
                  </a:moveTo>
                  <a:cubicBezTo>
                    <a:pt x="3823" y="1408"/>
                    <a:pt x="3823" y="1422"/>
                    <a:pt x="3824" y="1434"/>
                  </a:cubicBezTo>
                  <a:cubicBezTo>
                    <a:pt x="3825" y="1440"/>
                    <a:pt x="3832" y="1446"/>
                    <a:pt x="3841" y="1449"/>
                  </a:cubicBezTo>
                  <a:cubicBezTo>
                    <a:pt x="3841" y="1385"/>
                    <a:pt x="3841" y="1385"/>
                    <a:pt x="3841" y="1385"/>
                  </a:cubicBezTo>
                  <a:cubicBezTo>
                    <a:pt x="3835" y="1388"/>
                    <a:pt x="3830" y="1392"/>
                    <a:pt x="3828" y="1397"/>
                  </a:cubicBezTo>
                  <a:close/>
                  <a:moveTo>
                    <a:pt x="3710" y="1157"/>
                  </a:moveTo>
                  <a:cubicBezTo>
                    <a:pt x="3686" y="1148"/>
                    <a:pt x="3676" y="1150"/>
                    <a:pt x="3667" y="1162"/>
                  </a:cubicBezTo>
                  <a:cubicBezTo>
                    <a:pt x="3662" y="1170"/>
                    <a:pt x="3661" y="1178"/>
                    <a:pt x="3668" y="1186"/>
                  </a:cubicBezTo>
                  <a:cubicBezTo>
                    <a:pt x="3675" y="1195"/>
                    <a:pt x="3684" y="1200"/>
                    <a:pt x="3696" y="1194"/>
                  </a:cubicBezTo>
                  <a:cubicBezTo>
                    <a:pt x="3711" y="1187"/>
                    <a:pt x="3716" y="1175"/>
                    <a:pt x="3710" y="1157"/>
                  </a:cubicBezTo>
                  <a:close/>
                  <a:moveTo>
                    <a:pt x="3756" y="1259"/>
                  </a:moveTo>
                  <a:cubicBezTo>
                    <a:pt x="3753" y="1250"/>
                    <a:pt x="3749" y="1240"/>
                    <a:pt x="3745" y="1231"/>
                  </a:cubicBezTo>
                  <a:cubicBezTo>
                    <a:pt x="3722" y="1226"/>
                    <a:pt x="3712" y="1229"/>
                    <a:pt x="3705" y="1244"/>
                  </a:cubicBezTo>
                  <a:cubicBezTo>
                    <a:pt x="3699" y="1256"/>
                    <a:pt x="3703" y="1266"/>
                    <a:pt x="3713" y="1272"/>
                  </a:cubicBezTo>
                  <a:cubicBezTo>
                    <a:pt x="3725" y="1280"/>
                    <a:pt x="3741" y="1275"/>
                    <a:pt x="3756" y="1259"/>
                  </a:cubicBezTo>
                  <a:close/>
                  <a:moveTo>
                    <a:pt x="3770" y="1301"/>
                  </a:moveTo>
                  <a:cubicBezTo>
                    <a:pt x="3764" y="1313"/>
                    <a:pt x="3769" y="1322"/>
                    <a:pt x="3781" y="1327"/>
                  </a:cubicBezTo>
                  <a:cubicBezTo>
                    <a:pt x="3809" y="1317"/>
                    <a:pt x="3810" y="1316"/>
                    <a:pt x="3804" y="1290"/>
                  </a:cubicBezTo>
                  <a:cubicBezTo>
                    <a:pt x="3790" y="1286"/>
                    <a:pt x="3777" y="1287"/>
                    <a:pt x="3770" y="1301"/>
                  </a:cubicBezTo>
                  <a:close/>
                  <a:moveTo>
                    <a:pt x="3746" y="1363"/>
                  </a:moveTo>
                  <a:cubicBezTo>
                    <a:pt x="3733" y="1357"/>
                    <a:pt x="3720" y="1363"/>
                    <a:pt x="3716" y="1376"/>
                  </a:cubicBezTo>
                  <a:cubicBezTo>
                    <a:pt x="3711" y="1392"/>
                    <a:pt x="3718" y="1408"/>
                    <a:pt x="3732" y="1412"/>
                  </a:cubicBezTo>
                  <a:cubicBezTo>
                    <a:pt x="3745" y="1417"/>
                    <a:pt x="3762" y="1408"/>
                    <a:pt x="3766" y="1394"/>
                  </a:cubicBezTo>
                  <a:cubicBezTo>
                    <a:pt x="3770" y="1382"/>
                    <a:pt x="3761" y="1368"/>
                    <a:pt x="3746" y="1363"/>
                  </a:cubicBezTo>
                  <a:close/>
                  <a:moveTo>
                    <a:pt x="1928" y="1203"/>
                  </a:moveTo>
                  <a:cubicBezTo>
                    <a:pt x="1891" y="1225"/>
                    <a:pt x="1877" y="1241"/>
                    <a:pt x="1888" y="1259"/>
                  </a:cubicBezTo>
                  <a:cubicBezTo>
                    <a:pt x="1896" y="1273"/>
                    <a:pt x="1913" y="1285"/>
                    <a:pt x="1929" y="1289"/>
                  </a:cubicBezTo>
                  <a:cubicBezTo>
                    <a:pt x="1948" y="1294"/>
                    <a:pt x="1957" y="1274"/>
                    <a:pt x="1963" y="1259"/>
                  </a:cubicBezTo>
                  <a:cubicBezTo>
                    <a:pt x="1971" y="1240"/>
                    <a:pt x="1957" y="1221"/>
                    <a:pt x="1928" y="1203"/>
                  </a:cubicBezTo>
                  <a:close/>
                  <a:moveTo>
                    <a:pt x="1546" y="980"/>
                  </a:moveTo>
                  <a:cubicBezTo>
                    <a:pt x="1549" y="970"/>
                    <a:pt x="1543" y="953"/>
                    <a:pt x="1536" y="944"/>
                  </a:cubicBezTo>
                  <a:cubicBezTo>
                    <a:pt x="1524" y="928"/>
                    <a:pt x="1504" y="933"/>
                    <a:pt x="1491" y="943"/>
                  </a:cubicBezTo>
                  <a:cubicBezTo>
                    <a:pt x="1471" y="958"/>
                    <a:pt x="1472" y="979"/>
                    <a:pt x="1486" y="1002"/>
                  </a:cubicBezTo>
                  <a:cubicBezTo>
                    <a:pt x="1513" y="1008"/>
                    <a:pt x="1536" y="1007"/>
                    <a:pt x="1546" y="980"/>
                  </a:cubicBezTo>
                  <a:close/>
                  <a:moveTo>
                    <a:pt x="1517" y="1108"/>
                  </a:moveTo>
                  <a:cubicBezTo>
                    <a:pt x="1518" y="1155"/>
                    <a:pt x="1523" y="1166"/>
                    <a:pt x="1545" y="1165"/>
                  </a:cubicBezTo>
                  <a:cubicBezTo>
                    <a:pt x="1569" y="1165"/>
                    <a:pt x="1577" y="1147"/>
                    <a:pt x="1573" y="1097"/>
                  </a:cubicBezTo>
                  <a:cubicBezTo>
                    <a:pt x="1551" y="1095"/>
                    <a:pt x="1531" y="1086"/>
                    <a:pt x="1517" y="1108"/>
                  </a:cubicBezTo>
                  <a:close/>
                  <a:moveTo>
                    <a:pt x="1603" y="977"/>
                  </a:moveTo>
                  <a:cubicBezTo>
                    <a:pt x="1606" y="992"/>
                    <a:pt x="1609" y="1007"/>
                    <a:pt x="1613" y="1028"/>
                  </a:cubicBezTo>
                  <a:cubicBezTo>
                    <a:pt x="1632" y="1019"/>
                    <a:pt x="1647" y="1013"/>
                    <a:pt x="1660" y="1006"/>
                  </a:cubicBezTo>
                  <a:cubicBezTo>
                    <a:pt x="1648" y="956"/>
                    <a:pt x="1642" y="953"/>
                    <a:pt x="1603" y="977"/>
                  </a:cubicBezTo>
                  <a:close/>
                  <a:moveTo>
                    <a:pt x="1553" y="799"/>
                  </a:moveTo>
                  <a:cubicBezTo>
                    <a:pt x="1533" y="810"/>
                    <a:pt x="1534" y="833"/>
                    <a:pt x="1557" y="862"/>
                  </a:cubicBezTo>
                  <a:cubicBezTo>
                    <a:pt x="1596" y="842"/>
                    <a:pt x="1605" y="828"/>
                    <a:pt x="1593" y="809"/>
                  </a:cubicBezTo>
                  <a:cubicBezTo>
                    <a:pt x="1582" y="793"/>
                    <a:pt x="1568" y="792"/>
                    <a:pt x="1553" y="799"/>
                  </a:cubicBezTo>
                  <a:close/>
                  <a:moveTo>
                    <a:pt x="1557" y="1264"/>
                  </a:moveTo>
                  <a:cubicBezTo>
                    <a:pt x="1545" y="1263"/>
                    <a:pt x="1526" y="1265"/>
                    <a:pt x="1520" y="1273"/>
                  </a:cubicBezTo>
                  <a:cubicBezTo>
                    <a:pt x="1504" y="1294"/>
                    <a:pt x="1514" y="1313"/>
                    <a:pt x="1534" y="1328"/>
                  </a:cubicBezTo>
                  <a:cubicBezTo>
                    <a:pt x="1558" y="1327"/>
                    <a:pt x="1578" y="1318"/>
                    <a:pt x="1581" y="1292"/>
                  </a:cubicBezTo>
                  <a:cubicBezTo>
                    <a:pt x="1583" y="1276"/>
                    <a:pt x="1572" y="1264"/>
                    <a:pt x="1557" y="1264"/>
                  </a:cubicBezTo>
                  <a:close/>
                  <a:moveTo>
                    <a:pt x="1265" y="1304"/>
                  </a:moveTo>
                  <a:cubicBezTo>
                    <a:pt x="1253" y="1320"/>
                    <a:pt x="1256" y="1343"/>
                    <a:pt x="1272" y="1358"/>
                  </a:cubicBezTo>
                  <a:cubicBezTo>
                    <a:pt x="1288" y="1374"/>
                    <a:pt x="1306" y="1379"/>
                    <a:pt x="1327" y="1368"/>
                  </a:cubicBezTo>
                  <a:cubicBezTo>
                    <a:pt x="1351" y="1356"/>
                    <a:pt x="1354" y="1341"/>
                    <a:pt x="1342" y="1293"/>
                  </a:cubicBezTo>
                  <a:cubicBezTo>
                    <a:pt x="1300" y="1280"/>
                    <a:pt x="1280" y="1283"/>
                    <a:pt x="1265" y="1304"/>
                  </a:cubicBezTo>
                  <a:close/>
                  <a:moveTo>
                    <a:pt x="1433" y="1419"/>
                  </a:moveTo>
                  <a:cubicBezTo>
                    <a:pt x="1431" y="1434"/>
                    <a:pt x="1427" y="1451"/>
                    <a:pt x="1425" y="1466"/>
                  </a:cubicBezTo>
                  <a:cubicBezTo>
                    <a:pt x="1451" y="1495"/>
                    <a:pt x="1466" y="1499"/>
                    <a:pt x="1488" y="1483"/>
                  </a:cubicBezTo>
                  <a:cubicBezTo>
                    <a:pt x="1508" y="1470"/>
                    <a:pt x="1514" y="1449"/>
                    <a:pt x="1503" y="1432"/>
                  </a:cubicBezTo>
                  <a:cubicBezTo>
                    <a:pt x="1487" y="1406"/>
                    <a:pt x="1472" y="1403"/>
                    <a:pt x="1433" y="1419"/>
                  </a:cubicBezTo>
                  <a:close/>
                  <a:moveTo>
                    <a:pt x="1373" y="1070"/>
                  </a:moveTo>
                  <a:cubicBezTo>
                    <a:pt x="1356" y="1064"/>
                    <a:pt x="1334" y="1077"/>
                    <a:pt x="1329" y="1094"/>
                  </a:cubicBezTo>
                  <a:cubicBezTo>
                    <a:pt x="1325" y="1110"/>
                    <a:pt x="1335" y="1129"/>
                    <a:pt x="1351" y="1135"/>
                  </a:cubicBezTo>
                  <a:cubicBezTo>
                    <a:pt x="1367" y="1141"/>
                    <a:pt x="1388" y="1134"/>
                    <a:pt x="1394" y="1120"/>
                  </a:cubicBezTo>
                  <a:cubicBezTo>
                    <a:pt x="1402" y="1102"/>
                    <a:pt x="1391" y="1076"/>
                    <a:pt x="1373" y="1070"/>
                  </a:cubicBezTo>
                  <a:close/>
                  <a:moveTo>
                    <a:pt x="1471" y="1239"/>
                  </a:moveTo>
                  <a:cubicBezTo>
                    <a:pt x="1477" y="1220"/>
                    <a:pt x="1469" y="1192"/>
                    <a:pt x="1453" y="1186"/>
                  </a:cubicBezTo>
                  <a:cubicBezTo>
                    <a:pt x="1427" y="1177"/>
                    <a:pt x="1408" y="1188"/>
                    <a:pt x="1396" y="1211"/>
                  </a:cubicBezTo>
                  <a:cubicBezTo>
                    <a:pt x="1402" y="1249"/>
                    <a:pt x="1410" y="1260"/>
                    <a:pt x="1435" y="1261"/>
                  </a:cubicBezTo>
                  <a:cubicBezTo>
                    <a:pt x="1452" y="1262"/>
                    <a:pt x="1465" y="1256"/>
                    <a:pt x="1471" y="1239"/>
                  </a:cubicBezTo>
                  <a:close/>
                  <a:moveTo>
                    <a:pt x="1645" y="1321"/>
                  </a:moveTo>
                  <a:cubicBezTo>
                    <a:pt x="1639" y="1338"/>
                    <a:pt x="1640" y="1357"/>
                    <a:pt x="1660" y="1369"/>
                  </a:cubicBezTo>
                  <a:cubicBezTo>
                    <a:pt x="1675" y="1377"/>
                    <a:pt x="1691" y="1388"/>
                    <a:pt x="1706" y="1373"/>
                  </a:cubicBezTo>
                  <a:cubicBezTo>
                    <a:pt x="1730" y="1349"/>
                    <a:pt x="1718" y="1323"/>
                    <a:pt x="1705" y="1295"/>
                  </a:cubicBezTo>
                  <a:cubicBezTo>
                    <a:pt x="1677" y="1292"/>
                    <a:pt x="1654" y="1293"/>
                    <a:pt x="1645" y="1321"/>
                  </a:cubicBezTo>
                  <a:close/>
                  <a:moveTo>
                    <a:pt x="1723" y="758"/>
                  </a:moveTo>
                  <a:cubicBezTo>
                    <a:pt x="1706" y="754"/>
                    <a:pt x="1688" y="766"/>
                    <a:pt x="1681" y="786"/>
                  </a:cubicBezTo>
                  <a:cubicBezTo>
                    <a:pt x="1676" y="805"/>
                    <a:pt x="1686" y="822"/>
                    <a:pt x="1707" y="828"/>
                  </a:cubicBezTo>
                  <a:cubicBezTo>
                    <a:pt x="1724" y="833"/>
                    <a:pt x="1744" y="820"/>
                    <a:pt x="1748" y="801"/>
                  </a:cubicBezTo>
                  <a:cubicBezTo>
                    <a:pt x="1752" y="785"/>
                    <a:pt x="1738" y="762"/>
                    <a:pt x="1723" y="758"/>
                  </a:cubicBezTo>
                  <a:close/>
                  <a:moveTo>
                    <a:pt x="1690" y="657"/>
                  </a:moveTo>
                  <a:cubicBezTo>
                    <a:pt x="1675" y="674"/>
                    <a:pt x="1681" y="687"/>
                    <a:pt x="1715" y="714"/>
                  </a:cubicBezTo>
                  <a:cubicBezTo>
                    <a:pt x="1756" y="703"/>
                    <a:pt x="1758" y="701"/>
                    <a:pt x="1758" y="659"/>
                  </a:cubicBezTo>
                  <a:cubicBezTo>
                    <a:pt x="1725" y="637"/>
                    <a:pt x="1706" y="636"/>
                    <a:pt x="1690" y="657"/>
                  </a:cubicBezTo>
                  <a:close/>
                  <a:moveTo>
                    <a:pt x="1773" y="488"/>
                  </a:moveTo>
                  <a:cubicBezTo>
                    <a:pt x="1769" y="471"/>
                    <a:pt x="1738" y="458"/>
                    <a:pt x="1718" y="461"/>
                  </a:cubicBezTo>
                  <a:cubicBezTo>
                    <a:pt x="1699" y="464"/>
                    <a:pt x="1689" y="476"/>
                    <a:pt x="1688" y="496"/>
                  </a:cubicBezTo>
                  <a:cubicBezTo>
                    <a:pt x="1687" y="516"/>
                    <a:pt x="1686" y="537"/>
                    <a:pt x="1684" y="562"/>
                  </a:cubicBezTo>
                  <a:cubicBezTo>
                    <a:pt x="1702" y="565"/>
                    <a:pt x="1711" y="566"/>
                    <a:pt x="1720" y="568"/>
                  </a:cubicBezTo>
                  <a:cubicBezTo>
                    <a:pt x="1742" y="572"/>
                    <a:pt x="1762" y="563"/>
                    <a:pt x="1770" y="545"/>
                  </a:cubicBezTo>
                  <a:cubicBezTo>
                    <a:pt x="1777" y="529"/>
                    <a:pt x="1776" y="506"/>
                    <a:pt x="1773" y="488"/>
                  </a:cubicBezTo>
                  <a:close/>
                  <a:moveTo>
                    <a:pt x="1814" y="1041"/>
                  </a:moveTo>
                  <a:cubicBezTo>
                    <a:pt x="1825" y="1019"/>
                    <a:pt x="1834" y="1002"/>
                    <a:pt x="1816" y="987"/>
                  </a:cubicBezTo>
                  <a:cubicBezTo>
                    <a:pt x="1809" y="982"/>
                    <a:pt x="1795" y="980"/>
                    <a:pt x="1787" y="983"/>
                  </a:cubicBezTo>
                  <a:cubicBezTo>
                    <a:pt x="1764" y="994"/>
                    <a:pt x="1767" y="1014"/>
                    <a:pt x="1774" y="1038"/>
                  </a:cubicBezTo>
                  <a:cubicBezTo>
                    <a:pt x="1788" y="1039"/>
                    <a:pt x="1802" y="1040"/>
                    <a:pt x="1814" y="1041"/>
                  </a:cubicBezTo>
                  <a:close/>
                  <a:moveTo>
                    <a:pt x="1711" y="1062"/>
                  </a:moveTo>
                  <a:cubicBezTo>
                    <a:pt x="1697" y="1056"/>
                    <a:pt x="1684" y="1062"/>
                    <a:pt x="1679" y="1079"/>
                  </a:cubicBezTo>
                  <a:cubicBezTo>
                    <a:pt x="1675" y="1093"/>
                    <a:pt x="1679" y="1105"/>
                    <a:pt x="1694" y="1107"/>
                  </a:cubicBezTo>
                  <a:cubicBezTo>
                    <a:pt x="1704" y="1108"/>
                    <a:pt x="1715" y="1101"/>
                    <a:pt x="1733" y="1096"/>
                  </a:cubicBezTo>
                  <a:cubicBezTo>
                    <a:pt x="1723" y="1080"/>
                    <a:pt x="1719" y="1066"/>
                    <a:pt x="1711" y="1062"/>
                  </a:cubicBezTo>
                  <a:close/>
                  <a:moveTo>
                    <a:pt x="1831" y="1332"/>
                  </a:moveTo>
                  <a:cubicBezTo>
                    <a:pt x="1841" y="1310"/>
                    <a:pt x="1831" y="1294"/>
                    <a:pt x="1809" y="1281"/>
                  </a:cubicBezTo>
                  <a:cubicBezTo>
                    <a:pt x="1798" y="1286"/>
                    <a:pt x="1786" y="1291"/>
                    <a:pt x="1772" y="1297"/>
                  </a:cubicBezTo>
                  <a:cubicBezTo>
                    <a:pt x="1774" y="1317"/>
                    <a:pt x="1764" y="1341"/>
                    <a:pt x="1792" y="1347"/>
                  </a:cubicBezTo>
                  <a:cubicBezTo>
                    <a:pt x="1807" y="1351"/>
                    <a:pt x="1824" y="1350"/>
                    <a:pt x="1831" y="1332"/>
                  </a:cubicBezTo>
                  <a:close/>
                  <a:moveTo>
                    <a:pt x="1732" y="904"/>
                  </a:moveTo>
                  <a:cubicBezTo>
                    <a:pt x="1725" y="897"/>
                    <a:pt x="1706" y="896"/>
                    <a:pt x="1697" y="900"/>
                  </a:cubicBezTo>
                  <a:cubicBezTo>
                    <a:pt x="1682" y="908"/>
                    <a:pt x="1686" y="925"/>
                    <a:pt x="1708" y="950"/>
                  </a:cubicBezTo>
                  <a:cubicBezTo>
                    <a:pt x="1737" y="935"/>
                    <a:pt x="1747" y="916"/>
                    <a:pt x="1732" y="904"/>
                  </a:cubicBezTo>
                  <a:close/>
                  <a:moveTo>
                    <a:pt x="1688" y="1437"/>
                  </a:moveTo>
                  <a:cubicBezTo>
                    <a:pt x="1674" y="1437"/>
                    <a:pt x="1660" y="1438"/>
                    <a:pt x="1640" y="1439"/>
                  </a:cubicBezTo>
                  <a:cubicBezTo>
                    <a:pt x="1635" y="1455"/>
                    <a:pt x="1626" y="1471"/>
                    <a:pt x="1624" y="1488"/>
                  </a:cubicBezTo>
                  <a:cubicBezTo>
                    <a:pt x="1622" y="1516"/>
                    <a:pt x="1647" y="1540"/>
                    <a:pt x="1673" y="1539"/>
                  </a:cubicBezTo>
                  <a:cubicBezTo>
                    <a:pt x="1696" y="1539"/>
                    <a:pt x="1715" y="1515"/>
                    <a:pt x="1714" y="1487"/>
                  </a:cubicBezTo>
                  <a:cubicBezTo>
                    <a:pt x="1714" y="1466"/>
                    <a:pt x="1707" y="1448"/>
                    <a:pt x="1688" y="1437"/>
                  </a:cubicBez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</p:sp>
      </p:grp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973319" y="6442524"/>
            <a:ext cx="2743200" cy="365125"/>
          </a:xfrm>
        </p:spPr>
        <p:txBody>
          <a:bodyPr/>
          <a:lstStyle/>
          <a:p>
            <a:fld id="{89E6170B-832E-48FE-BBB6-8DDDD6B8FFC7}" type="datetimeFigureOut">
              <a:rPr lang="en-US" smtClean="0"/>
              <a:t>4/12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032210" y="6442524"/>
            <a:ext cx="4114800" cy="365125"/>
          </a:xfrm>
        </p:spPr>
        <p:txBody>
          <a:bodyPr/>
          <a:lstStyle>
            <a:lvl1pPr algn="ctr"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66432" y="6442524"/>
            <a:ext cx="2755378" cy="365125"/>
          </a:xfrm>
        </p:spPr>
        <p:txBody>
          <a:bodyPr anchor="ctr"/>
          <a:lstStyle>
            <a:lvl1pPr algn="l">
              <a:defRPr sz="1200"/>
            </a:lvl1pPr>
          </a:lstStyle>
          <a:p>
            <a:fld id="{F3DA4C67-D9BE-4071-A839-FFA8576ECBB3}" type="slidenum">
              <a:rPr lang="en-US" smtClean="0"/>
              <a:t>‹#›</a:t>
            </a:fld>
            <a:endParaRPr lang="en-US"/>
          </a:p>
        </p:txBody>
      </p:sp>
      <p:grpSp>
        <p:nvGrpSpPr>
          <p:cNvPr id="9" name="Group 8" title="Text Container Shape"/>
          <p:cNvGrpSpPr/>
          <p:nvPr/>
        </p:nvGrpSpPr>
        <p:grpSpPr>
          <a:xfrm>
            <a:off x="7320300" y="467784"/>
            <a:ext cx="4875213" cy="5922963"/>
            <a:chOff x="7320300" y="467784"/>
            <a:chExt cx="4875213" cy="5922963"/>
          </a:xfrm>
        </p:grpSpPr>
        <p:sp>
          <p:nvSpPr>
            <p:cNvPr id="231" name="Freeform 206"/>
            <p:cNvSpPr/>
            <p:nvPr/>
          </p:nvSpPr>
          <p:spPr bwMode="auto">
            <a:xfrm>
              <a:off x="7320300" y="467784"/>
              <a:ext cx="4875213" cy="5922963"/>
            </a:xfrm>
            <a:custGeom>
              <a:avLst/>
              <a:gdLst/>
              <a:ahLst/>
              <a:cxnLst/>
              <a:rect l="0" t="0" r="r" b="b"/>
              <a:pathLst>
                <a:path w="3071" h="3731">
                  <a:moveTo>
                    <a:pt x="199" y="0"/>
                  </a:moveTo>
                  <a:lnTo>
                    <a:pt x="3071" y="0"/>
                  </a:lnTo>
                  <a:lnTo>
                    <a:pt x="3071" y="3731"/>
                  </a:lnTo>
                  <a:lnTo>
                    <a:pt x="199" y="3731"/>
                  </a:lnTo>
                  <a:lnTo>
                    <a:pt x="164" y="3728"/>
                  </a:lnTo>
                  <a:lnTo>
                    <a:pt x="130" y="3719"/>
                  </a:lnTo>
                  <a:lnTo>
                    <a:pt x="98" y="3704"/>
                  </a:lnTo>
                  <a:lnTo>
                    <a:pt x="71" y="3683"/>
                  </a:lnTo>
                  <a:lnTo>
                    <a:pt x="46" y="3660"/>
                  </a:lnTo>
                  <a:lnTo>
                    <a:pt x="27" y="3631"/>
                  </a:lnTo>
                  <a:lnTo>
                    <a:pt x="12" y="3601"/>
                  </a:lnTo>
                  <a:lnTo>
                    <a:pt x="3" y="3567"/>
                  </a:lnTo>
                  <a:lnTo>
                    <a:pt x="0" y="3531"/>
                  </a:lnTo>
                  <a:lnTo>
                    <a:pt x="0" y="199"/>
                  </a:lnTo>
                  <a:lnTo>
                    <a:pt x="3" y="164"/>
                  </a:lnTo>
                  <a:lnTo>
                    <a:pt x="12" y="130"/>
                  </a:lnTo>
                  <a:lnTo>
                    <a:pt x="27" y="98"/>
                  </a:lnTo>
                  <a:lnTo>
                    <a:pt x="46" y="71"/>
                  </a:lnTo>
                  <a:lnTo>
                    <a:pt x="71" y="46"/>
                  </a:lnTo>
                  <a:lnTo>
                    <a:pt x="98" y="27"/>
                  </a:lnTo>
                  <a:lnTo>
                    <a:pt x="130" y="12"/>
                  </a:lnTo>
                  <a:lnTo>
                    <a:pt x="164" y="2"/>
                  </a:lnTo>
                  <a:lnTo>
                    <a:pt x="199" y="0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 w="0">
              <a:noFill/>
              <a:prstDash val="solid"/>
              <a:round/>
              <a:headEnd/>
              <a:tailEnd/>
            </a:ln>
          </p:spPr>
        </p:sp>
        <p:sp>
          <p:nvSpPr>
            <p:cNvPr id="237" name="Freeform 211"/>
            <p:cNvSpPr/>
            <p:nvPr/>
          </p:nvSpPr>
          <p:spPr bwMode="auto">
            <a:xfrm>
              <a:off x="7505469" y="661988"/>
              <a:ext cx="4686300" cy="5543550"/>
            </a:xfrm>
            <a:custGeom>
              <a:avLst/>
              <a:gdLst/>
              <a:ahLst/>
              <a:cxnLst/>
              <a:rect l="0" t="0" r="r" b="b"/>
              <a:pathLst>
                <a:path w="2952" h="3492">
                  <a:moveTo>
                    <a:pt x="79" y="0"/>
                  </a:moveTo>
                  <a:lnTo>
                    <a:pt x="2952" y="0"/>
                  </a:lnTo>
                  <a:lnTo>
                    <a:pt x="2952" y="25"/>
                  </a:lnTo>
                  <a:lnTo>
                    <a:pt x="79" y="25"/>
                  </a:lnTo>
                  <a:lnTo>
                    <a:pt x="62" y="27"/>
                  </a:lnTo>
                  <a:lnTo>
                    <a:pt x="48" y="35"/>
                  </a:lnTo>
                  <a:lnTo>
                    <a:pt x="35" y="47"/>
                  </a:lnTo>
                  <a:lnTo>
                    <a:pt x="26" y="63"/>
                  </a:lnTo>
                  <a:lnTo>
                    <a:pt x="24" y="80"/>
                  </a:lnTo>
                  <a:lnTo>
                    <a:pt x="24" y="3411"/>
                  </a:lnTo>
                  <a:lnTo>
                    <a:pt x="26" y="3429"/>
                  </a:lnTo>
                  <a:lnTo>
                    <a:pt x="35" y="3444"/>
                  </a:lnTo>
                  <a:lnTo>
                    <a:pt x="48" y="3457"/>
                  </a:lnTo>
                  <a:lnTo>
                    <a:pt x="62" y="3466"/>
                  </a:lnTo>
                  <a:lnTo>
                    <a:pt x="79" y="3468"/>
                  </a:lnTo>
                  <a:lnTo>
                    <a:pt x="2951" y="3468"/>
                  </a:lnTo>
                  <a:lnTo>
                    <a:pt x="2951" y="3492"/>
                  </a:lnTo>
                  <a:lnTo>
                    <a:pt x="79" y="3492"/>
                  </a:lnTo>
                  <a:lnTo>
                    <a:pt x="59" y="3489"/>
                  </a:lnTo>
                  <a:lnTo>
                    <a:pt x="40" y="3481"/>
                  </a:lnTo>
                  <a:lnTo>
                    <a:pt x="23" y="3469"/>
                  </a:lnTo>
                  <a:lnTo>
                    <a:pt x="11" y="3452"/>
                  </a:lnTo>
                  <a:lnTo>
                    <a:pt x="3" y="3433"/>
                  </a:lnTo>
                  <a:lnTo>
                    <a:pt x="0" y="3411"/>
                  </a:lnTo>
                  <a:lnTo>
                    <a:pt x="0" y="80"/>
                  </a:lnTo>
                  <a:lnTo>
                    <a:pt x="3" y="60"/>
                  </a:lnTo>
                  <a:lnTo>
                    <a:pt x="11" y="41"/>
                  </a:lnTo>
                  <a:lnTo>
                    <a:pt x="23" y="24"/>
                  </a:lnTo>
                  <a:lnTo>
                    <a:pt x="40" y="11"/>
                  </a:lnTo>
                  <a:lnTo>
                    <a:pt x="59" y="4"/>
                  </a:lnTo>
                  <a:lnTo>
                    <a:pt x="79" y="0"/>
                  </a:lnTo>
                  <a:close/>
                </a:path>
              </a:pathLst>
            </a:custGeom>
            <a:solidFill>
              <a:schemeClr val="bg2"/>
            </a:solidFill>
            <a:ln w="0">
              <a:noFill/>
              <a:prstDash val="solid"/>
              <a:round/>
              <a:headEnd/>
              <a:tailEnd/>
            </a:ln>
          </p:spPr>
        </p:sp>
        <p:cxnSp>
          <p:nvCxnSpPr>
            <p:cNvPr id="10" name="Straight Connector 9"/>
            <p:cNvCxnSpPr/>
            <p:nvPr/>
          </p:nvCxnSpPr>
          <p:spPr>
            <a:xfrm>
              <a:off x="8013399" y="4629095"/>
              <a:ext cx="694944" cy="0"/>
            </a:xfrm>
            <a:prstGeom prst="line">
              <a:avLst/>
            </a:prstGeom>
            <a:ln w="381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920752" y="1023867"/>
            <a:ext cx="3793678" cy="3349641"/>
          </a:xfrm>
        </p:spPr>
        <p:txBody>
          <a:bodyPr anchor="t">
            <a:normAutofit/>
          </a:bodyPr>
          <a:lstStyle>
            <a:lvl1pPr algn="l">
              <a:lnSpc>
                <a:spcPct val="105000"/>
              </a:lnSpc>
              <a:defRPr sz="3900" baseline="0">
                <a:solidFill>
                  <a:schemeClr val="bg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7920752" y="4945377"/>
            <a:ext cx="3793678" cy="1037760"/>
          </a:xfrm>
        </p:spPr>
        <p:txBody>
          <a:bodyPr anchor="t">
            <a:normAutofit/>
          </a:bodyPr>
          <a:lstStyle>
            <a:lvl1pPr marL="0" indent="0" algn="l">
              <a:lnSpc>
                <a:spcPct val="130000"/>
              </a:lnSpc>
              <a:buNone/>
              <a:defRPr sz="2000" baseline="0">
                <a:solidFill>
                  <a:schemeClr val="bg2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1211874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orient="horz" pos="4056">
          <p15:clr>
            <a:srgbClr val="FBAE40"/>
          </p15:clr>
        </p15:guide>
      </p15:sldGuideLst>
    </p:ext>
  </p:extLs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E6170B-832E-48FE-BBB6-8DDDD6B8FFC7}" type="datetimeFigureOut">
              <a:rPr lang="en-US" smtClean="0"/>
              <a:t>4/12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DA4C67-D9BE-4071-A839-FFA8576ECBB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253495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Freeform 5"/>
          <p:cNvSpPr>
            <a:spLocks noEditPoints="1"/>
          </p:cNvSpPr>
          <p:nvPr/>
        </p:nvSpPr>
        <p:spPr bwMode="auto">
          <a:xfrm>
            <a:off x="0" y="0"/>
            <a:ext cx="11718925" cy="6861175"/>
          </a:xfrm>
          <a:custGeom>
            <a:avLst/>
            <a:gdLst/>
            <a:ahLst/>
            <a:cxnLst/>
            <a:rect l="0" t="0" r="r" b="b"/>
            <a:pathLst>
              <a:path w="3688" h="2158">
                <a:moveTo>
                  <a:pt x="708" y="118"/>
                </a:moveTo>
                <a:cubicBezTo>
                  <a:pt x="721" y="115"/>
                  <a:pt x="726" y="104"/>
                  <a:pt x="721" y="90"/>
                </a:cubicBezTo>
                <a:cubicBezTo>
                  <a:pt x="717" y="78"/>
                  <a:pt x="707" y="73"/>
                  <a:pt x="697" y="79"/>
                </a:cubicBezTo>
                <a:cubicBezTo>
                  <a:pt x="689" y="84"/>
                  <a:pt x="685" y="94"/>
                  <a:pt x="676" y="106"/>
                </a:cubicBezTo>
                <a:cubicBezTo>
                  <a:pt x="691" y="112"/>
                  <a:pt x="701" y="120"/>
                  <a:pt x="708" y="118"/>
                </a:cubicBezTo>
                <a:close/>
                <a:moveTo>
                  <a:pt x="659" y="47"/>
                </a:moveTo>
                <a:cubicBezTo>
                  <a:pt x="677" y="47"/>
                  <a:pt x="677" y="29"/>
                  <a:pt x="680" y="12"/>
                </a:cubicBezTo>
                <a:cubicBezTo>
                  <a:pt x="675" y="8"/>
                  <a:pt x="670" y="3"/>
                  <a:pt x="666" y="0"/>
                </a:cubicBezTo>
                <a:cubicBezTo>
                  <a:pt x="636" y="0"/>
                  <a:pt x="636" y="0"/>
                  <a:pt x="636" y="0"/>
                </a:cubicBezTo>
                <a:cubicBezTo>
                  <a:pt x="636" y="0"/>
                  <a:pt x="636" y="0"/>
                  <a:pt x="636" y="0"/>
                </a:cubicBezTo>
                <a:cubicBezTo>
                  <a:pt x="630" y="5"/>
                  <a:pt x="627" y="21"/>
                  <a:pt x="630" y="26"/>
                </a:cubicBezTo>
                <a:cubicBezTo>
                  <a:pt x="636" y="36"/>
                  <a:pt x="649" y="46"/>
                  <a:pt x="659" y="47"/>
                </a:cubicBezTo>
                <a:close/>
                <a:moveTo>
                  <a:pt x="603" y="153"/>
                </a:moveTo>
                <a:cubicBezTo>
                  <a:pt x="619" y="134"/>
                  <a:pt x="617" y="115"/>
                  <a:pt x="603" y="96"/>
                </a:cubicBezTo>
                <a:cubicBezTo>
                  <a:pt x="565" y="100"/>
                  <a:pt x="555" y="107"/>
                  <a:pt x="556" y="126"/>
                </a:cubicBezTo>
                <a:cubicBezTo>
                  <a:pt x="559" y="147"/>
                  <a:pt x="572" y="155"/>
                  <a:pt x="603" y="153"/>
                </a:cubicBezTo>
                <a:close/>
                <a:moveTo>
                  <a:pt x="583" y="209"/>
                </a:moveTo>
                <a:cubicBezTo>
                  <a:pt x="568" y="215"/>
                  <a:pt x="557" y="237"/>
                  <a:pt x="563" y="251"/>
                </a:cubicBezTo>
                <a:cubicBezTo>
                  <a:pt x="568" y="267"/>
                  <a:pt x="595" y="277"/>
                  <a:pt x="613" y="270"/>
                </a:cubicBezTo>
                <a:cubicBezTo>
                  <a:pt x="629" y="264"/>
                  <a:pt x="632" y="253"/>
                  <a:pt x="623" y="231"/>
                </a:cubicBezTo>
                <a:cubicBezTo>
                  <a:pt x="615" y="210"/>
                  <a:pt x="601" y="203"/>
                  <a:pt x="583" y="209"/>
                </a:cubicBezTo>
                <a:close/>
                <a:moveTo>
                  <a:pt x="701" y="296"/>
                </a:moveTo>
                <a:cubicBezTo>
                  <a:pt x="698" y="307"/>
                  <a:pt x="695" y="318"/>
                  <a:pt x="693" y="327"/>
                </a:cubicBezTo>
                <a:cubicBezTo>
                  <a:pt x="707" y="349"/>
                  <a:pt x="724" y="349"/>
                  <a:pt x="741" y="337"/>
                </a:cubicBezTo>
                <a:cubicBezTo>
                  <a:pt x="753" y="329"/>
                  <a:pt x="750" y="317"/>
                  <a:pt x="744" y="305"/>
                </a:cubicBezTo>
                <a:cubicBezTo>
                  <a:pt x="734" y="285"/>
                  <a:pt x="719" y="287"/>
                  <a:pt x="701" y="296"/>
                </a:cubicBezTo>
                <a:close/>
                <a:moveTo>
                  <a:pt x="696" y="210"/>
                </a:moveTo>
                <a:cubicBezTo>
                  <a:pt x="707" y="192"/>
                  <a:pt x="694" y="180"/>
                  <a:pt x="677" y="167"/>
                </a:cubicBezTo>
                <a:cubicBezTo>
                  <a:pt x="667" y="173"/>
                  <a:pt x="657" y="180"/>
                  <a:pt x="649" y="185"/>
                </a:cubicBezTo>
                <a:cubicBezTo>
                  <a:pt x="652" y="205"/>
                  <a:pt x="655" y="222"/>
                  <a:pt x="675" y="223"/>
                </a:cubicBezTo>
                <a:cubicBezTo>
                  <a:pt x="682" y="223"/>
                  <a:pt x="693" y="217"/>
                  <a:pt x="696" y="210"/>
                </a:cubicBezTo>
                <a:close/>
                <a:moveTo>
                  <a:pt x="623" y="402"/>
                </a:moveTo>
                <a:cubicBezTo>
                  <a:pt x="632" y="381"/>
                  <a:pt x="628" y="364"/>
                  <a:pt x="606" y="351"/>
                </a:cubicBezTo>
                <a:cubicBezTo>
                  <a:pt x="574" y="362"/>
                  <a:pt x="565" y="372"/>
                  <a:pt x="567" y="392"/>
                </a:cubicBezTo>
                <a:cubicBezTo>
                  <a:pt x="568" y="405"/>
                  <a:pt x="574" y="414"/>
                  <a:pt x="587" y="417"/>
                </a:cubicBezTo>
                <a:cubicBezTo>
                  <a:pt x="603" y="420"/>
                  <a:pt x="616" y="417"/>
                  <a:pt x="623" y="402"/>
                </a:cubicBezTo>
                <a:close/>
                <a:moveTo>
                  <a:pt x="454" y="836"/>
                </a:moveTo>
                <a:cubicBezTo>
                  <a:pt x="467" y="873"/>
                  <a:pt x="483" y="902"/>
                  <a:pt x="526" y="896"/>
                </a:cubicBezTo>
                <a:cubicBezTo>
                  <a:pt x="554" y="892"/>
                  <a:pt x="574" y="867"/>
                  <a:pt x="573" y="840"/>
                </a:cubicBezTo>
                <a:cubicBezTo>
                  <a:pt x="571" y="812"/>
                  <a:pt x="564" y="786"/>
                  <a:pt x="534" y="775"/>
                </a:cubicBezTo>
                <a:cubicBezTo>
                  <a:pt x="504" y="765"/>
                  <a:pt x="487" y="779"/>
                  <a:pt x="454" y="836"/>
                </a:cubicBezTo>
                <a:close/>
                <a:moveTo>
                  <a:pt x="675" y="445"/>
                </a:moveTo>
                <a:cubicBezTo>
                  <a:pt x="679" y="462"/>
                  <a:pt x="691" y="469"/>
                  <a:pt x="707" y="468"/>
                </a:cubicBezTo>
                <a:cubicBezTo>
                  <a:pt x="727" y="466"/>
                  <a:pt x="739" y="447"/>
                  <a:pt x="741" y="417"/>
                </a:cubicBezTo>
                <a:cubicBezTo>
                  <a:pt x="729" y="410"/>
                  <a:pt x="717" y="404"/>
                  <a:pt x="706" y="397"/>
                </a:cubicBezTo>
                <a:cubicBezTo>
                  <a:pt x="677" y="412"/>
                  <a:pt x="670" y="424"/>
                  <a:pt x="675" y="445"/>
                </a:cubicBezTo>
                <a:close/>
                <a:moveTo>
                  <a:pt x="650" y="586"/>
                </a:moveTo>
                <a:cubicBezTo>
                  <a:pt x="663" y="606"/>
                  <a:pt x="676" y="607"/>
                  <a:pt x="708" y="594"/>
                </a:cubicBezTo>
                <a:cubicBezTo>
                  <a:pt x="713" y="582"/>
                  <a:pt x="718" y="570"/>
                  <a:pt x="723" y="556"/>
                </a:cubicBezTo>
                <a:cubicBezTo>
                  <a:pt x="693" y="530"/>
                  <a:pt x="671" y="525"/>
                  <a:pt x="654" y="540"/>
                </a:cubicBezTo>
                <a:cubicBezTo>
                  <a:pt x="642" y="550"/>
                  <a:pt x="640" y="571"/>
                  <a:pt x="650" y="586"/>
                </a:cubicBezTo>
                <a:close/>
                <a:moveTo>
                  <a:pt x="261" y="1622"/>
                </a:moveTo>
                <a:cubicBezTo>
                  <a:pt x="263" y="1642"/>
                  <a:pt x="266" y="1662"/>
                  <a:pt x="268" y="1679"/>
                </a:cubicBezTo>
                <a:cubicBezTo>
                  <a:pt x="301" y="1689"/>
                  <a:pt x="329" y="1698"/>
                  <a:pt x="345" y="1668"/>
                </a:cubicBezTo>
                <a:cubicBezTo>
                  <a:pt x="350" y="1657"/>
                  <a:pt x="350" y="1636"/>
                  <a:pt x="343" y="1626"/>
                </a:cubicBezTo>
                <a:cubicBezTo>
                  <a:pt x="322" y="1596"/>
                  <a:pt x="294" y="1605"/>
                  <a:pt x="261" y="1622"/>
                </a:cubicBezTo>
                <a:close/>
                <a:moveTo>
                  <a:pt x="428" y="1103"/>
                </a:moveTo>
                <a:cubicBezTo>
                  <a:pt x="495" y="1097"/>
                  <a:pt x="500" y="1090"/>
                  <a:pt x="479" y="1024"/>
                </a:cubicBezTo>
                <a:cubicBezTo>
                  <a:pt x="462" y="1021"/>
                  <a:pt x="443" y="1017"/>
                  <a:pt x="426" y="1014"/>
                </a:cubicBezTo>
                <a:cubicBezTo>
                  <a:pt x="403" y="1045"/>
                  <a:pt x="396" y="1073"/>
                  <a:pt x="428" y="1103"/>
                </a:cubicBezTo>
                <a:close/>
                <a:moveTo>
                  <a:pt x="331" y="200"/>
                </a:moveTo>
                <a:cubicBezTo>
                  <a:pt x="309" y="209"/>
                  <a:pt x="301" y="225"/>
                  <a:pt x="309" y="242"/>
                </a:cubicBezTo>
                <a:cubicBezTo>
                  <a:pt x="317" y="259"/>
                  <a:pt x="339" y="270"/>
                  <a:pt x="354" y="263"/>
                </a:cubicBezTo>
                <a:cubicBezTo>
                  <a:pt x="372" y="256"/>
                  <a:pt x="381" y="233"/>
                  <a:pt x="374" y="214"/>
                </a:cubicBezTo>
                <a:cubicBezTo>
                  <a:pt x="367" y="198"/>
                  <a:pt x="350" y="192"/>
                  <a:pt x="331" y="200"/>
                </a:cubicBezTo>
                <a:close/>
                <a:moveTo>
                  <a:pt x="402" y="415"/>
                </a:moveTo>
                <a:cubicBezTo>
                  <a:pt x="431" y="395"/>
                  <a:pt x="435" y="387"/>
                  <a:pt x="428" y="366"/>
                </a:cubicBezTo>
                <a:cubicBezTo>
                  <a:pt x="420" y="341"/>
                  <a:pt x="410" y="337"/>
                  <a:pt x="369" y="341"/>
                </a:cubicBezTo>
                <a:cubicBezTo>
                  <a:pt x="342" y="387"/>
                  <a:pt x="349" y="402"/>
                  <a:pt x="402" y="415"/>
                </a:cubicBezTo>
                <a:close/>
                <a:moveTo>
                  <a:pt x="568" y="1183"/>
                </a:moveTo>
                <a:cubicBezTo>
                  <a:pt x="590" y="1202"/>
                  <a:pt x="612" y="1204"/>
                  <a:pt x="634" y="1187"/>
                </a:cubicBezTo>
                <a:cubicBezTo>
                  <a:pt x="664" y="1164"/>
                  <a:pt x="666" y="1133"/>
                  <a:pt x="640" y="1085"/>
                </a:cubicBezTo>
                <a:cubicBezTo>
                  <a:pt x="620" y="1085"/>
                  <a:pt x="599" y="1085"/>
                  <a:pt x="575" y="1085"/>
                </a:cubicBezTo>
                <a:cubicBezTo>
                  <a:pt x="540" y="1146"/>
                  <a:pt x="540" y="1159"/>
                  <a:pt x="568" y="1183"/>
                </a:cubicBezTo>
                <a:close/>
                <a:moveTo>
                  <a:pt x="326" y="1192"/>
                </a:moveTo>
                <a:cubicBezTo>
                  <a:pt x="299" y="1168"/>
                  <a:pt x="269" y="1174"/>
                  <a:pt x="239" y="1201"/>
                </a:cubicBezTo>
                <a:cubicBezTo>
                  <a:pt x="238" y="1240"/>
                  <a:pt x="245" y="1274"/>
                  <a:pt x="286" y="1280"/>
                </a:cubicBezTo>
                <a:cubicBezTo>
                  <a:pt x="301" y="1282"/>
                  <a:pt x="324" y="1270"/>
                  <a:pt x="335" y="1257"/>
                </a:cubicBezTo>
                <a:cubicBezTo>
                  <a:pt x="355" y="1235"/>
                  <a:pt x="343" y="1208"/>
                  <a:pt x="326" y="1192"/>
                </a:cubicBezTo>
                <a:close/>
                <a:moveTo>
                  <a:pt x="483" y="216"/>
                </a:moveTo>
                <a:cubicBezTo>
                  <a:pt x="490" y="200"/>
                  <a:pt x="482" y="186"/>
                  <a:pt x="470" y="175"/>
                </a:cubicBezTo>
                <a:cubicBezTo>
                  <a:pt x="452" y="169"/>
                  <a:pt x="440" y="177"/>
                  <a:pt x="431" y="192"/>
                </a:cubicBezTo>
                <a:cubicBezTo>
                  <a:pt x="422" y="207"/>
                  <a:pt x="428" y="219"/>
                  <a:pt x="439" y="233"/>
                </a:cubicBezTo>
                <a:cubicBezTo>
                  <a:pt x="459" y="237"/>
                  <a:pt x="475" y="234"/>
                  <a:pt x="483" y="216"/>
                </a:cubicBezTo>
                <a:close/>
                <a:moveTo>
                  <a:pt x="532" y="275"/>
                </a:moveTo>
                <a:cubicBezTo>
                  <a:pt x="519" y="266"/>
                  <a:pt x="489" y="269"/>
                  <a:pt x="478" y="284"/>
                </a:cubicBezTo>
                <a:cubicBezTo>
                  <a:pt x="471" y="293"/>
                  <a:pt x="468" y="309"/>
                  <a:pt x="471" y="319"/>
                </a:cubicBezTo>
                <a:cubicBezTo>
                  <a:pt x="476" y="337"/>
                  <a:pt x="501" y="340"/>
                  <a:pt x="539" y="329"/>
                </a:cubicBezTo>
                <a:cubicBezTo>
                  <a:pt x="551" y="296"/>
                  <a:pt x="549" y="286"/>
                  <a:pt x="532" y="275"/>
                </a:cubicBezTo>
                <a:close/>
                <a:moveTo>
                  <a:pt x="488" y="133"/>
                </a:moveTo>
                <a:cubicBezTo>
                  <a:pt x="502" y="99"/>
                  <a:pt x="504" y="81"/>
                  <a:pt x="487" y="74"/>
                </a:cubicBezTo>
                <a:cubicBezTo>
                  <a:pt x="474" y="69"/>
                  <a:pt x="456" y="70"/>
                  <a:pt x="444" y="75"/>
                </a:cubicBezTo>
                <a:cubicBezTo>
                  <a:pt x="428" y="82"/>
                  <a:pt x="432" y="100"/>
                  <a:pt x="436" y="113"/>
                </a:cubicBezTo>
                <a:cubicBezTo>
                  <a:pt x="440" y="130"/>
                  <a:pt x="459" y="136"/>
                  <a:pt x="488" y="133"/>
                </a:cubicBezTo>
                <a:close/>
                <a:moveTo>
                  <a:pt x="505" y="478"/>
                </a:moveTo>
                <a:cubicBezTo>
                  <a:pt x="479" y="484"/>
                  <a:pt x="474" y="505"/>
                  <a:pt x="470" y="531"/>
                </a:cubicBezTo>
                <a:cubicBezTo>
                  <a:pt x="484" y="539"/>
                  <a:pt x="498" y="548"/>
                  <a:pt x="512" y="557"/>
                </a:cubicBezTo>
                <a:cubicBezTo>
                  <a:pt x="545" y="533"/>
                  <a:pt x="553" y="521"/>
                  <a:pt x="548" y="505"/>
                </a:cubicBezTo>
                <a:cubicBezTo>
                  <a:pt x="543" y="489"/>
                  <a:pt x="521" y="474"/>
                  <a:pt x="505" y="478"/>
                </a:cubicBezTo>
                <a:close/>
                <a:moveTo>
                  <a:pt x="529" y="19"/>
                </a:moveTo>
                <a:cubicBezTo>
                  <a:pt x="532" y="13"/>
                  <a:pt x="536" y="7"/>
                  <a:pt x="540" y="0"/>
                </a:cubicBezTo>
                <a:cubicBezTo>
                  <a:pt x="489" y="0"/>
                  <a:pt x="489" y="0"/>
                  <a:pt x="489" y="0"/>
                </a:cubicBezTo>
                <a:cubicBezTo>
                  <a:pt x="495" y="17"/>
                  <a:pt x="509" y="22"/>
                  <a:pt x="529" y="19"/>
                </a:cubicBezTo>
                <a:close/>
                <a:moveTo>
                  <a:pt x="930" y="383"/>
                </a:moveTo>
                <a:cubicBezTo>
                  <a:pt x="931" y="364"/>
                  <a:pt x="921" y="358"/>
                  <a:pt x="884" y="357"/>
                </a:cubicBezTo>
                <a:cubicBezTo>
                  <a:pt x="861" y="385"/>
                  <a:pt x="861" y="388"/>
                  <a:pt x="883" y="416"/>
                </a:cubicBezTo>
                <a:cubicBezTo>
                  <a:pt x="916" y="414"/>
                  <a:pt x="929" y="405"/>
                  <a:pt x="930" y="383"/>
                </a:cubicBezTo>
                <a:close/>
                <a:moveTo>
                  <a:pt x="1013" y="51"/>
                </a:moveTo>
                <a:cubicBezTo>
                  <a:pt x="1029" y="43"/>
                  <a:pt x="1036" y="21"/>
                  <a:pt x="1029" y="3"/>
                </a:cubicBezTo>
                <a:cubicBezTo>
                  <a:pt x="1028" y="2"/>
                  <a:pt x="1028" y="1"/>
                  <a:pt x="1027" y="0"/>
                </a:cubicBezTo>
                <a:cubicBezTo>
                  <a:pt x="961" y="0"/>
                  <a:pt x="961" y="0"/>
                  <a:pt x="961" y="0"/>
                </a:cubicBezTo>
                <a:cubicBezTo>
                  <a:pt x="956" y="9"/>
                  <a:pt x="955" y="21"/>
                  <a:pt x="960" y="31"/>
                </a:cubicBezTo>
                <a:cubicBezTo>
                  <a:pt x="967" y="50"/>
                  <a:pt x="995" y="59"/>
                  <a:pt x="1013" y="51"/>
                </a:cubicBezTo>
                <a:close/>
                <a:moveTo>
                  <a:pt x="992" y="117"/>
                </a:moveTo>
                <a:cubicBezTo>
                  <a:pt x="1013" y="150"/>
                  <a:pt x="1018" y="151"/>
                  <a:pt x="1047" y="122"/>
                </a:cubicBezTo>
                <a:cubicBezTo>
                  <a:pt x="1044" y="112"/>
                  <a:pt x="1041" y="102"/>
                  <a:pt x="1039" y="92"/>
                </a:cubicBezTo>
                <a:cubicBezTo>
                  <a:pt x="1016" y="88"/>
                  <a:pt x="1000" y="92"/>
                  <a:pt x="992" y="117"/>
                </a:cubicBezTo>
                <a:close/>
                <a:moveTo>
                  <a:pt x="824" y="466"/>
                </a:moveTo>
                <a:cubicBezTo>
                  <a:pt x="845" y="433"/>
                  <a:pt x="844" y="431"/>
                  <a:pt x="816" y="408"/>
                </a:cubicBezTo>
                <a:cubicBezTo>
                  <a:pt x="798" y="416"/>
                  <a:pt x="785" y="428"/>
                  <a:pt x="791" y="450"/>
                </a:cubicBezTo>
                <a:cubicBezTo>
                  <a:pt x="795" y="466"/>
                  <a:pt x="808" y="471"/>
                  <a:pt x="824" y="466"/>
                </a:cubicBezTo>
                <a:close/>
                <a:moveTo>
                  <a:pt x="799" y="1501"/>
                </a:moveTo>
                <a:cubicBezTo>
                  <a:pt x="822" y="1449"/>
                  <a:pt x="818" y="1422"/>
                  <a:pt x="785" y="1403"/>
                </a:cubicBezTo>
                <a:cubicBezTo>
                  <a:pt x="756" y="1387"/>
                  <a:pt x="740" y="1398"/>
                  <a:pt x="710" y="1454"/>
                </a:cubicBezTo>
                <a:cubicBezTo>
                  <a:pt x="735" y="1510"/>
                  <a:pt x="740" y="1512"/>
                  <a:pt x="799" y="1501"/>
                </a:cubicBezTo>
                <a:close/>
                <a:moveTo>
                  <a:pt x="770" y="1265"/>
                </a:moveTo>
                <a:cubicBezTo>
                  <a:pt x="761" y="1248"/>
                  <a:pt x="740" y="1231"/>
                  <a:pt x="721" y="1227"/>
                </a:cubicBezTo>
                <a:cubicBezTo>
                  <a:pt x="687" y="1220"/>
                  <a:pt x="679" y="1250"/>
                  <a:pt x="668" y="1286"/>
                </a:cubicBezTo>
                <a:cubicBezTo>
                  <a:pt x="692" y="1299"/>
                  <a:pt x="712" y="1310"/>
                  <a:pt x="731" y="1320"/>
                </a:cubicBezTo>
                <a:cubicBezTo>
                  <a:pt x="757" y="1307"/>
                  <a:pt x="786" y="1296"/>
                  <a:pt x="770" y="1265"/>
                </a:cubicBezTo>
                <a:close/>
                <a:moveTo>
                  <a:pt x="932" y="500"/>
                </a:moveTo>
                <a:cubicBezTo>
                  <a:pt x="936" y="515"/>
                  <a:pt x="948" y="530"/>
                  <a:pt x="960" y="540"/>
                </a:cubicBezTo>
                <a:cubicBezTo>
                  <a:pt x="971" y="550"/>
                  <a:pt x="999" y="543"/>
                  <a:pt x="1010" y="531"/>
                </a:cubicBezTo>
                <a:cubicBezTo>
                  <a:pt x="1022" y="519"/>
                  <a:pt x="1023" y="506"/>
                  <a:pt x="1013" y="492"/>
                </a:cubicBezTo>
                <a:cubicBezTo>
                  <a:pt x="1003" y="477"/>
                  <a:pt x="994" y="462"/>
                  <a:pt x="982" y="445"/>
                </a:cubicBezTo>
                <a:cubicBezTo>
                  <a:pt x="969" y="452"/>
                  <a:pt x="962" y="456"/>
                  <a:pt x="955" y="459"/>
                </a:cubicBezTo>
                <a:cubicBezTo>
                  <a:pt x="937" y="467"/>
                  <a:pt x="928" y="484"/>
                  <a:pt x="932" y="500"/>
                </a:cubicBezTo>
                <a:close/>
                <a:moveTo>
                  <a:pt x="960" y="291"/>
                </a:moveTo>
                <a:cubicBezTo>
                  <a:pt x="960" y="306"/>
                  <a:pt x="960" y="320"/>
                  <a:pt x="959" y="332"/>
                </a:cubicBezTo>
                <a:cubicBezTo>
                  <a:pt x="973" y="343"/>
                  <a:pt x="986" y="355"/>
                  <a:pt x="998" y="338"/>
                </a:cubicBezTo>
                <a:cubicBezTo>
                  <a:pt x="1005" y="329"/>
                  <a:pt x="1008" y="313"/>
                  <a:pt x="1005" y="303"/>
                </a:cubicBezTo>
                <a:cubicBezTo>
                  <a:pt x="1000" y="283"/>
                  <a:pt x="982" y="287"/>
                  <a:pt x="960" y="291"/>
                </a:cubicBezTo>
                <a:close/>
                <a:moveTo>
                  <a:pt x="660" y="935"/>
                </a:moveTo>
                <a:cubicBezTo>
                  <a:pt x="640" y="960"/>
                  <a:pt x="645" y="978"/>
                  <a:pt x="687" y="1031"/>
                </a:cubicBezTo>
                <a:cubicBezTo>
                  <a:pt x="751" y="1032"/>
                  <a:pt x="769" y="1021"/>
                  <a:pt x="780" y="976"/>
                </a:cubicBezTo>
                <a:cubicBezTo>
                  <a:pt x="787" y="948"/>
                  <a:pt x="777" y="928"/>
                  <a:pt x="752" y="915"/>
                </a:cubicBezTo>
                <a:cubicBezTo>
                  <a:pt x="725" y="901"/>
                  <a:pt x="680" y="911"/>
                  <a:pt x="660" y="935"/>
                </a:cubicBezTo>
                <a:close/>
                <a:moveTo>
                  <a:pt x="3342" y="1988"/>
                </a:moveTo>
                <a:cubicBezTo>
                  <a:pt x="3359" y="1981"/>
                  <a:pt x="3362" y="1974"/>
                  <a:pt x="3358" y="1943"/>
                </a:cubicBezTo>
                <a:cubicBezTo>
                  <a:pt x="3336" y="1932"/>
                  <a:pt x="3327" y="1932"/>
                  <a:pt x="3316" y="1945"/>
                </a:cubicBezTo>
                <a:cubicBezTo>
                  <a:pt x="3306" y="1956"/>
                  <a:pt x="3303" y="1972"/>
                  <a:pt x="3310" y="1980"/>
                </a:cubicBezTo>
                <a:cubicBezTo>
                  <a:pt x="3318" y="1990"/>
                  <a:pt x="3329" y="1994"/>
                  <a:pt x="3342" y="1988"/>
                </a:cubicBezTo>
                <a:close/>
                <a:moveTo>
                  <a:pt x="1058" y="223"/>
                </a:moveTo>
                <a:cubicBezTo>
                  <a:pt x="1053" y="212"/>
                  <a:pt x="1047" y="201"/>
                  <a:pt x="1041" y="189"/>
                </a:cubicBezTo>
                <a:cubicBezTo>
                  <a:pt x="1000" y="187"/>
                  <a:pt x="993" y="190"/>
                  <a:pt x="988" y="211"/>
                </a:cubicBezTo>
                <a:cubicBezTo>
                  <a:pt x="984" y="227"/>
                  <a:pt x="988" y="239"/>
                  <a:pt x="1003" y="247"/>
                </a:cubicBezTo>
                <a:cubicBezTo>
                  <a:pt x="1023" y="256"/>
                  <a:pt x="1040" y="249"/>
                  <a:pt x="1058" y="223"/>
                </a:cubicBezTo>
                <a:close/>
                <a:moveTo>
                  <a:pt x="3243" y="2006"/>
                </a:moveTo>
                <a:cubicBezTo>
                  <a:pt x="3245" y="1988"/>
                  <a:pt x="3236" y="1978"/>
                  <a:pt x="3221" y="1973"/>
                </a:cubicBezTo>
                <a:cubicBezTo>
                  <a:pt x="3201" y="1966"/>
                  <a:pt x="3190" y="1978"/>
                  <a:pt x="3175" y="1998"/>
                </a:cubicBezTo>
                <a:cubicBezTo>
                  <a:pt x="3177" y="2004"/>
                  <a:pt x="3180" y="2014"/>
                  <a:pt x="3182" y="2020"/>
                </a:cubicBezTo>
                <a:cubicBezTo>
                  <a:pt x="3213" y="2036"/>
                  <a:pt x="3230" y="2026"/>
                  <a:pt x="3243" y="2006"/>
                </a:cubicBezTo>
                <a:close/>
                <a:moveTo>
                  <a:pt x="815" y="0"/>
                </a:moveTo>
                <a:cubicBezTo>
                  <a:pt x="766" y="0"/>
                  <a:pt x="766" y="0"/>
                  <a:pt x="766" y="0"/>
                </a:cubicBezTo>
                <a:cubicBezTo>
                  <a:pt x="770" y="7"/>
                  <a:pt x="776" y="14"/>
                  <a:pt x="784" y="23"/>
                </a:cubicBezTo>
                <a:cubicBezTo>
                  <a:pt x="796" y="16"/>
                  <a:pt x="810" y="12"/>
                  <a:pt x="815" y="0"/>
                </a:cubicBezTo>
                <a:close/>
                <a:moveTo>
                  <a:pt x="816" y="314"/>
                </a:moveTo>
                <a:cubicBezTo>
                  <a:pt x="822" y="327"/>
                  <a:pt x="843" y="336"/>
                  <a:pt x="856" y="331"/>
                </a:cubicBezTo>
                <a:cubicBezTo>
                  <a:pt x="869" y="326"/>
                  <a:pt x="875" y="307"/>
                  <a:pt x="869" y="291"/>
                </a:cubicBezTo>
                <a:cubicBezTo>
                  <a:pt x="864" y="275"/>
                  <a:pt x="847" y="268"/>
                  <a:pt x="830" y="275"/>
                </a:cubicBezTo>
                <a:cubicBezTo>
                  <a:pt x="816" y="280"/>
                  <a:pt x="809" y="300"/>
                  <a:pt x="816" y="314"/>
                </a:cubicBezTo>
                <a:close/>
                <a:moveTo>
                  <a:pt x="771" y="130"/>
                </a:moveTo>
                <a:cubicBezTo>
                  <a:pt x="805" y="158"/>
                  <a:pt x="811" y="157"/>
                  <a:pt x="825" y="121"/>
                </a:cubicBezTo>
                <a:cubicBezTo>
                  <a:pt x="816" y="112"/>
                  <a:pt x="805" y="103"/>
                  <a:pt x="792" y="91"/>
                </a:cubicBezTo>
                <a:cubicBezTo>
                  <a:pt x="784" y="107"/>
                  <a:pt x="777" y="119"/>
                  <a:pt x="771" y="130"/>
                </a:cubicBezTo>
                <a:close/>
                <a:moveTo>
                  <a:pt x="845" y="597"/>
                </a:moveTo>
                <a:cubicBezTo>
                  <a:pt x="863" y="590"/>
                  <a:pt x="873" y="567"/>
                  <a:pt x="865" y="548"/>
                </a:cubicBezTo>
                <a:cubicBezTo>
                  <a:pt x="860" y="533"/>
                  <a:pt x="838" y="526"/>
                  <a:pt x="818" y="533"/>
                </a:cubicBezTo>
                <a:cubicBezTo>
                  <a:pt x="800" y="539"/>
                  <a:pt x="791" y="556"/>
                  <a:pt x="798" y="573"/>
                </a:cubicBezTo>
                <a:cubicBezTo>
                  <a:pt x="807" y="593"/>
                  <a:pt x="828" y="604"/>
                  <a:pt x="845" y="597"/>
                </a:cubicBezTo>
                <a:close/>
                <a:moveTo>
                  <a:pt x="774" y="237"/>
                </a:moveTo>
                <a:cubicBezTo>
                  <a:pt x="783" y="237"/>
                  <a:pt x="796" y="229"/>
                  <a:pt x="800" y="221"/>
                </a:cubicBezTo>
                <a:cubicBezTo>
                  <a:pt x="807" y="208"/>
                  <a:pt x="795" y="198"/>
                  <a:pt x="767" y="192"/>
                </a:cubicBezTo>
                <a:cubicBezTo>
                  <a:pt x="756" y="218"/>
                  <a:pt x="758" y="236"/>
                  <a:pt x="774" y="237"/>
                </a:cubicBezTo>
                <a:close/>
                <a:moveTo>
                  <a:pt x="887" y="109"/>
                </a:moveTo>
                <a:cubicBezTo>
                  <a:pt x="904" y="114"/>
                  <a:pt x="915" y="100"/>
                  <a:pt x="919" y="87"/>
                </a:cubicBezTo>
                <a:cubicBezTo>
                  <a:pt x="925" y="66"/>
                  <a:pt x="913" y="52"/>
                  <a:pt x="892" y="44"/>
                </a:cubicBezTo>
                <a:cubicBezTo>
                  <a:pt x="870" y="54"/>
                  <a:pt x="855" y="66"/>
                  <a:pt x="862" y="89"/>
                </a:cubicBezTo>
                <a:cubicBezTo>
                  <a:pt x="865" y="98"/>
                  <a:pt x="878" y="106"/>
                  <a:pt x="887" y="109"/>
                </a:cubicBezTo>
                <a:close/>
                <a:moveTo>
                  <a:pt x="892" y="1231"/>
                </a:moveTo>
                <a:cubicBezTo>
                  <a:pt x="920" y="1234"/>
                  <a:pt x="955" y="1201"/>
                  <a:pt x="958" y="1168"/>
                </a:cubicBezTo>
                <a:cubicBezTo>
                  <a:pt x="960" y="1138"/>
                  <a:pt x="938" y="1115"/>
                  <a:pt x="905" y="1112"/>
                </a:cubicBezTo>
                <a:cubicBezTo>
                  <a:pt x="870" y="1110"/>
                  <a:pt x="837" y="1131"/>
                  <a:pt x="834" y="1159"/>
                </a:cubicBezTo>
                <a:cubicBezTo>
                  <a:pt x="832" y="1189"/>
                  <a:pt x="863" y="1228"/>
                  <a:pt x="892" y="1231"/>
                </a:cubicBezTo>
                <a:close/>
                <a:moveTo>
                  <a:pt x="335" y="124"/>
                </a:moveTo>
                <a:cubicBezTo>
                  <a:pt x="378" y="105"/>
                  <a:pt x="381" y="80"/>
                  <a:pt x="371" y="49"/>
                </a:cubicBezTo>
                <a:cubicBezTo>
                  <a:pt x="354" y="32"/>
                  <a:pt x="336" y="33"/>
                  <a:pt x="318" y="45"/>
                </a:cubicBezTo>
                <a:cubicBezTo>
                  <a:pt x="294" y="60"/>
                  <a:pt x="297" y="81"/>
                  <a:pt x="306" y="114"/>
                </a:cubicBezTo>
                <a:cubicBezTo>
                  <a:pt x="313" y="116"/>
                  <a:pt x="327" y="121"/>
                  <a:pt x="335" y="124"/>
                </a:cubicBezTo>
                <a:close/>
                <a:moveTo>
                  <a:pt x="918" y="230"/>
                </a:moveTo>
                <a:cubicBezTo>
                  <a:pt x="933" y="236"/>
                  <a:pt x="944" y="229"/>
                  <a:pt x="950" y="216"/>
                </a:cubicBezTo>
                <a:cubicBezTo>
                  <a:pt x="958" y="199"/>
                  <a:pt x="945" y="183"/>
                  <a:pt x="915" y="175"/>
                </a:cubicBezTo>
                <a:cubicBezTo>
                  <a:pt x="899" y="209"/>
                  <a:pt x="900" y="223"/>
                  <a:pt x="918" y="230"/>
                </a:cubicBezTo>
                <a:close/>
                <a:moveTo>
                  <a:pt x="3461" y="1947"/>
                </a:moveTo>
                <a:cubicBezTo>
                  <a:pt x="3447" y="1944"/>
                  <a:pt x="3431" y="1955"/>
                  <a:pt x="3427" y="1973"/>
                </a:cubicBezTo>
                <a:cubicBezTo>
                  <a:pt x="3424" y="1986"/>
                  <a:pt x="3425" y="1999"/>
                  <a:pt x="3435" y="2009"/>
                </a:cubicBezTo>
                <a:cubicBezTo>
                  <a:pt x="3444" y="2010"/>
                  <a:pt x="3453" y="2012"/>
                  <a:pt x="3465" y="2015"/>
                </a:cubicBezTo>
                <a:cubicBezTo>
                  <a:pt x="3471" y="2006"/>
                  <a:pt x="3480" y="1997"/>
                  <a:pt x="3483" y="1987"/>
                </a:cubicBezTo>
                <a:cubicBezTo>
                  <a:pt x="3489" y="1970"/>
                  <a:pt x="3477" y="1951"/>
                  <a:pt x="3461" y="1947"/>
                </a:cubicBezTo>
                <a:close/>
                <a:moveTo>
                  <a:pt x="1142" y="194"/>
                </a:moveTo>
                <a:cubicBezTo>
                  <a:pt x="1123" y="190"/>
                  <a:pt x="1115" y="197"/>
                  <a:pt x="1099" y="233"/>
                </a:cubicBezTo>
                <a:cubicBezTo>
                  <a:pt x="1115" y="267"/>
                  <a:pt x="1126" y="273"/>
                  <a:pt x="1152" y="267"/>
                </a:cubicBezTo>
                <a:cubicBezTo>
                  <a:pt x="1169" y="263"/>
                  <a:pt x="1177" y="253"/>
                  <a:pt x="1177" y="236"/>
                </a:cubicBezTo>
                <a:cubicBezTo>
                  <a:pt x="1177" y="218"/>
                  <a:pt x="1159" y="198"/>
                  <a:pt x="1142" y="194"/>
                </a:cubicBezTo>
                <a:close/>
                <a:moveTo>
                  <a:pt x="1139" y="60"/>
                </a:moveTo>
                <a:cubicBezTo>
                  <a:pt x="1123" y="76"/>
                  <a:pt x="1112" y="92"/>
                  <a:pt x="1127" y="113"/>
                </a:cubicBezTo>
                <a:cubicBezTo>
                  <a:pt x="1136" y="127"/>
                  <a:pt x="1154" y="131"/>
                  <a:pt x="1168" y="123"/>
                </a:cubicBezTo>
                <a:cubicBezTo>
                  <a:pt x="1183" y="114"/>
                  <a:pt x="1194" y="104"/>
                  <a:pt x="1192" y="85"/>
                </a:cubicBezTo>
                <a:cubicBezTo>
                  <a:pt x="1189" y="67"/>
                  <a:pt x="1178" y="61"/>
                  <a:pt x="1139" y="60"/>
                </a:cubicBezTo>
                <a:close/>
                <a:moveTo>
                  <a:pt x="3187" y="2109"/>
                </a:moveTo>
                <a:cubicBezTo>
                  <a:pt x="3174" y="2110"/>
                  <a:pt x="3169" y="2119"/>
                  <a:pt x="3166" y="2132"/>
                </a:cubicBezTo>
                <a:cubicBezTo>
                  <a:pt x="3173" y="2146"/>
                  <a:pt x="3183" y="2154"/>
                  <a:pt x="3197" y="2150"/>
                </a:cubicBezTo>
                <a:cubicBezTo>
                  <a:pt x="3210" y="2147"/>
                  <a:pt x="3214" y="2136"/>
                  <a:pt x="3215" y="2123"/>
                </a:cubicBezTo>
                <a:cubicBezTo>
                  <a:pt x="3210" y="2110"/>
                  <a:pt x="3200" y="2107"/>
                  <a:pt x="3187" y="2109"/>
                </a:cubicBezTo>
                <a:close/>
                <a:moveTo>
                  <a:pt x="3034" y="2158"/>
                </a:moveTo>
                <a:cubicBezTo>
                  <a:pt x="3084" y="2158"/>
                  <a:pt x="3084" y="2158"/>
                  <a:pt x="3084" y="2158"/>
                </a:cubicBezTo>
                <a:cubicBezTo>
                  <a:pt x="3081" y="2154"/>
                  <a:pt x="3076" y="2148"/>
                  <a:pt x="3070" y="2142"/>
                </a:cubicBezTo>
                <a:cubicBezTo>
                  <a:pt x="3049" y="2144"/>
                  <a:pt x="3037" y="2149"/>
                  <a:pt x="3034" y="2158"/>
                </a:cubicBezTo>
                <a:close/>
                <a:moveTo>
                  <a:pt x="1071" y="344"/>
                </a:moveTo>
                <a:cubicBezTo>
                  <a:pt x="1055" y="350"/>
                  <a:pt x="1042" y="377"/>
                  <a:pt x="1048" y="393"/>
                </a:cubicBezTo>
                <a:cubicBezTo>
                  <a:pt x="1054" y="409"/>
                  <a:pt x="1081" y="418"/>
                  <a:pt x="1098" y="411"/>
                </a:cubicBezTo>
                <a:cubicBezTo>
                  <a:pt x="1115" y="404"/>
                  <a:pt x="1122" y="386"/>
                  <a:pt x="1114" y="369"/>
                </a:cubicBezTo>
                <a:cubicBezTo>
                  <a:pt x="1106" y="349"/>
                  <a:pt x="1086" y="338"/>
                  <a:pt x="1071" y="344"/>
                </a:cubicBezTo>
                <a:close/>
                <a:moveTo>
                  <a:pt x="3136" y="2053"/>
                </a:moveTo>
                <a:cubicBezTo>
                  <a:pt x="3120" y="2044"/>
                  <a:pt x="3107" y="2047"/>
                  <a:pt x="3100" y="2060"/>
                </a:cubicBezTo>
                <a:cubicBezTo>
                  <a:pt x="3094" y="2073"/>
                  <a:pt x="3098" y="2090"/>
                  <a:pt x="3109" y="2097"/>
                </a:cubicBezTo>
                <a:cubicBezTo>
                  <a:pt x="3121" y="2104"/>
                  <a:pt x="3140" y="2098"/>
                  <a:pt x="3147" y="2085"/>
                </a:cubicBezTo>
                <a:cubicBezTo>
                  <a:pt x="3154" y="2074"/>
                  <a:pt x="3149" y="2060"/>
                  <a:pt x="3136" y="2053"/>
                </a:cubicBezTo>
                <a:close/>
                <a:moveTo>
                  <a:pt x="268" y="853"/>
                </a:moveTo>
                <a:cubicBezTo>
                  <a:pt x="301" y="856"/>
                  <a:pt x="338" y="821"/>
                  <a:pt x="343" y="782"/>
                </a:cubicBezTo>
                <a:cubicBezTo>
                  <a:pt x="348" y="744"/>
                  <a:pt x="315" y="710"/>
                  <a:pt x="269" y="704"/>
                </a:cubicBezTo>
                <a:cubicBezTo>
                  <a:pt x="234" y="700"/>
                  <a:pt x="191" y="733"/>
                  <a:pt x="187" y="768"/>
                </a:cubicBezTo>
                <a:cubicBezTo>
                  <a:pt x="184" y="801"/>
                  <a:pt x="230" y="849"/>
                  <a:pt x="268" y="853"/>
                </a:cubicBezTo>
                <a:close/>
                <a:moveTo>
                  <a:pt x="811" y="1944"/>
                </a:moveTo>
                <a:cubicBezTo>
                  <a:pt x="818" y="1971"/>
                  <a:pt x="848" y="1990"/>
                  <a:pt x="879" y="1986"/>
                </a:cubicBezTo>
                <a:cubicBezTo>
                  <a:pt x="919" y="1981"/>
                  <a:pt x="931" y="1963"/>
                  <a:pt x="935" y="1904"/>
                </a:cubicBezTo>
                <a:cubicBezTo>
                  <a:pt x="921" y="1887"/>
                  <a:pt x="906" y="1871"/>
                  <a:pt x="890" y="1852"/>
                </a:cubicBezTo>
                <a:cubicBezTo>
                  <a:pt x="826" y="1877"/>
                  <a:pt x="803" y="1907"/>
                  <a:pt x="811" y="1944"/>
                </a:cubicBezTo>
                <a:close/>
                <a:moveTo>
                  <a:pt x="691" y="1717"/>
                </a:moveTo>
                <a:cubicBezTo>
                  <a:pt x="672" y="1730"/>
                  <a:pt x="653" y="1743"/>
                  <a:pt x="634" y="1756"/>
                </a:cubicBezTo>
                <a:cubicBezTo>
                  <a:pt x="635" y="1811"/>
                  <a:pt x="647" y="1831"/>
                  <a:pt x="684" y="1839"/>
                </a:cubicBezTo>
                <a:cubicBezTo>
                  <a:pt x="713" y="1846"/>
                  <a:pt x="732" y="1834"/>
                  <a:pt x="742" y="1808"/>
                </a:cubicBezTo>
                <a:cubicBezTo>
                  <a:pt x="754" y="1776"/>
                  <a:pt x="735" y="1743"/>
                  <a:pt x="691" y="1717"/>
                </a:cubicBezTo>
                <a:close/>
                <a:moveTo>
                  <a:pt x="987" y="1629"/>
                </a:moveTo>
                <a:cubicBezTo>
                  <a:pt x="960" y="1626"/>
                  <a:pt x="933" y="1654"/>
                  <a:pt x="927" y="1689"/>
                </a:cubicBezTo>
                <a:cubicBezTo>
                  <a:pt x="923" y="1722"/>
                  <a:pt x="942" y="1748"/>
                  <a:pt x="973" y="1750"/>
                </a:cubicBezTo>
                <a:cubicBezTo>
                  <a:pt x="1011" y="1752"/>
                  <a:pt x="1042" y="1729"/>
                  <a:pt x="1045" y="1697"/>
                </a:cubicBezTo>
                <a:cubicBezTo>
                  <a:pt x="1048" y="1665"/>
                  <a:pt x="1021" y="1633"/>
                  <a:pt x="987" y="1629"/>
                </a:cubicBezTo>
                <a:close/>
                <a:moveTo>
                  <a:pt x="830" y="1629"/>
                </a:moveTo>
                <a:cubicBezTo>
                  <a:pt x="795" y="1572"/>
                  <a:pt x="792" y="1571"/>
                  <a:pt x="736" y="1597"/>
                </a:cubicBezTo>
                <a:cubicBezTo>
                  <a:pt x="734" y="1630"/>
                  <a:pt x="743" y="1659"/>
                  <a:pt x="779" y="1667"/>
                </a:cubicBezTo>
                <a:cubicBezTo>
                  <a:pt x="808" y="1674"/>
                  <a:pt x="826" y="1657"/>
                  <a:pt x="830" y="1629"/>
                </a:cubicBezTo>
                <a:close/>
                <a:moveTo>
                  <a:pt x="3479" y="2116"/>
                </a:moveTo>
                <a:cubicBezTo>
                  <a:pt x="3475" y="2126"/>
                  <a:pt x="3479" y="2134"/>
                  <a:pt x="3489" y="2137"/>
                </a:cubicBezTo>
                <a:cubicBezTo>
                  <a:pt x="3496" y="2140"/>
                  <a:pt x="3508" y="2142"/>
                  <a:pt x="3513" y="2138"/>
                </a:cubicBezTo>
                <a:cubicBezTo>
                  <a:pt x="3526" y="2127"/>
                  <a:pt x="3523" y="2113"/>
                  <a:pt x="3513" y="2101"/>
                </a:cubicBezTo>
                <a:cubicBezTo>
                  <a:pt x="3498" y="2098"/>
                  <a:pt x="3485" y="2100"/>
                  <a:pt x="3479" y="2116"/>
                </a:cubicBezTo>
                <a:close/>
                <a:moveTo>
                  <a:pt x="3283" y="2086"/>
                </a:moveTo>
                <a:cubicBezTo>
                  <a:pt x="3280" y="2077"/>
                  <a:pt x="3271" y="2066"/>
                  <a:pt x="3262" y="2061"/>
                </a:cubicBezTo>
                <a:cubicBezTo>
                  <a:pt x="3251" y="2055"/>
                  <a:pt x="3242" y="2066"/>
                  <a:pt x="3236" y="2075"/>
                </a:cubicBezTo>
                <a:cubicBezTo>
                  <a:pt x="3228" y="2085"/>
                  <a:pt x="3233" y="2099"/>
                  <a:pt x="3248" y="2114"/>
                </a:cubicBezTo>
                <a:cubicBezTo>
                  <a:pt x="3275" y="2107"/>
                  <a:pt x="3286" y="2100"/>
                  <a:pt x="3283" y="2086"/>
                </a:cubicBezTo>
                <a:close/>
                <a:moveTo>
                  <a:pt x="3548" y="2158"/>
                </a:moveTo>
                <a:cubicBezTo>
                  <a:pt x="3561" y="2158"/>
                  <a:pt x="3561" y="2158"/>
                  <a:pt x="3561" y="2158"/>
                </a:cubicBezTo>
                <a:cubicBezTo>
                  <a:pt x="3557" y="2157"/>
                  <a:pt x="3552" y="2157"/>
                  <a:pt x="3548" y="2158"/>
                </a:cubicBezTo>
                <a:close/>
                <a:moveTo>
                  <a:pt x="3681" y="2125"/>
                </a:moveTo>
                <a:cubicBezTo>
                  <a:pt x="3674" y="2113"/>
                  <a:pt x="3663" y="2107"/>
                  <a:pt x="3649" y="2110"/>
                </a:cubicBezTo>
                <a:cubicBezTo>
                  <a:pt x="3632" y="2114"/>
                  <a:pt x="3627" y="2122"/>
                  <a:pt x="3627" y="2154"/>
                </a:cubicBezTo>
                <a:cubicBezTo>
                  <a:pt x="3629" y="2155"/>
                  <a:pt x="3632" y="2157"/>
                  <a:pt x="3634" y="2158"/>
                </a:cubicBezTo>
                <a:cubicBezTo>
                  <a:pt x="3678" y="2158"/>
                  <a:pt x="3678" y="2158"/>
                  <a:pt x="3678" y="2158"/>
                </a:cubicBezTo>
                <a:cubicBezTo>
                  <a:pt x="3686" y="2150"/>
                  <a:pt x="3688" y="2136"/>
                  <a:pt x="3681" y="2125"/>
                </a:cubicBezTo>
                <a:close/>
                <a:moveTo>
                  <a:pt x="3567" y="2012"/>
                </a:moveTo>
                <a:cubicBezTo>
                  <a:pt x="3553" y="2018"/>
                  <a:pt x="3546" y="2029"/>
                  <a:pt x="3550" y="2042"/>
                </a:cubicBezTo>
                <a:cubicBezTo>
                  <a:pt x="3555" y="2060"/>
                  <a:pt x="3564" y="2064"/>
                  <a:pt x="3591" y="2061"/>
                </a:cubicBezTo>
                <a:cubicBezTo>
                  <a:pt x="3595" y="2052"/>
                  <a:pt x="3599" y="2042"/>
                  <a:pt x="3604" y="2033"/>
                </a:cubicBezTo>
                <a:cubicBezTo>
                  <a:pt x="3592" y="2011"/>
                  <a:pt x="3583" y="2006"/>
                  <a:pt x="3567" y="2012"/>
                </a:cubicBezTo>
                <a:close/>
                <a:moveTo>
                  <a:pt x="3414" y="2045"/>
                </a:moveTo>
                <a:cubicBezTo>
                  <a:pt x="3395" y="2056"/>
                  <a:pt x="3398" y="2074"/>
                  <a:pt x="3402" y="2093"/>
                </a:cubicBezTo>
                <a:cubicBezTo>
                  <a:pt x="3419" y="2100"/>
                  <a:pt x="3433" y="2103"/>
                  <a:pt x="3443" y="2088"/>
                </a:cubicBezTo>
                <a:cubicBezTo>
                  <a:pt x="3450" y="2078"/>
                  <a:pt x="3452" y="2066"/>
                  <a:pt x="3442" y="2055"/>
                </a:cubicBezTo>
                <a:cubicBezTo>
                  <a:pt x="3434" y="2048"/>
                  <a:pt x="3426" y="2038"/>
                  <a:pt x="3414" y="2045"/>
                </a:cubicBezTo>
                <a:close/>
                <a:moveTo>
                  <a:pt x="3356" y="2047"/>
                </a:moveTo>
                <a:cubicBezTo>
                  <a:pt x="3348" y="2043"/>
                  <a:pt x="3337" y="2041"/>
                  <a:pt x="3329" y="2050"/>
                </a:cubicBezTo>
                <a:cubicBezTo>
                  <a:pt x="3320" y="2063"/>
                  <a:pt x="3323" y="2074"/>
                  <a:pt x="3335" y="2085"/>
                </a:cubicBezTo>
                <a:cubicBezTo>
                  <a:pt x="3342" y="2084"/>
                  <a:pt x="3351" y="2083"/>
                  <a:pt x="3360" y="2082"/>
                </a:cubicBezTo>
                <a:cubicBezTo>
                  <a:pt x="3363" y="2069"/>
                  <a:pt x="3372" y="2056"/>
                  <a:pt x="3356" y="2047"/>
                </a:cubicBezTo>
                <a:close/>
                <a:moveTo>
                  <a:pt x="3285" y="2152"/>
                </a:moveTo>
                <a:cubicBezTo>
                  <a:pt x="3283" y="2154"/>
                  <a:pt x="3281" y="2156"/>
                  <a:pt x="3280" y="2158"/>
                </a:cubicBezTo>
                <a:cubicBezTo>
                  <a:pt x="3317" y="2158"/>
                  <a:pt x="3317" y="2158"/>
                  <a:pt x="3317" y="2158"/>
                </a:cubicBezTo>
                <a:cubicBezTo>
                  <a:pt x="3302" y="2144"/>
                  <a:pt x="3294" y="2143"/>
                  <a:pt x="3285" y="2152"/>
                </a:cubicBezTo>
                <a:close/>
                <a:moveTo>
                  <a:pt x="3396" y="2140"/>
                </a:moveTo>
                <a:cubicBezTo>
                  <a:pt x="3391" y="2139"/>
                  <a:pt x="3380" y="2144"/>
                  <a:pt x="3378" y="2149"/>
                </a:cubicBezTo>
                <a:cubicBezTo>
                  <a:pt x="3377" y="2151"/>
                  <a:pt x="3377" y="2155"/>
                  <a:pt x="3376" y="2158"/>
                </a:cubicBezTo>
                <a:cubicBezTo>
                  <a:pt x="3410" y="2158"/>
                  <a:pt x="3410" y="2158"/>
                  <a:pt x="3410" y="2158"/>
                </a:cubicBezTo>
                <a:cubicBezTo>
                  <a:pt x="3410" y="2149"/>
                  <a:pt x="3408" y="2142"/>
                  <a:pt x="3396" y="2140"/>
                </a:cubicBezTo>
                <a:close/>
                <a:moveTo>
                  <a:pt x="1015" y="1361"/>
                </a:moveTo>
                <a:cubicBezTo>
                  <a:pt x="985" y="1365"/>
                  <a:pt x="955" y="1368"/>
                  <a:pt x="919" y="1371"/>
                </a:cubicBezTo>
                <a:cubicBezTo>
                  <a:pt x="920" y="1398"/>
                  <a:pt x="920" y="1411"/>
                  <a:pt x="920" y="1424"/>
                </a:cubicBezTo>
                <a:cubicBezTo>
                  <a:pt x="919" y="1457"/>
                  <a:pt x="937" y="1484"/>
                  <a:pt x="965" y="1490"/>
                </a:cubicBezTo>
                <a:cubicBezTo>
                  <a:pt x="991" y="1496"/>
                  <a:pt x="1022" y="1490"/>
                  <a:pt x="1048" y="1480"/>
                </a:cubicBezTo>
                <a:cubicBezTo>
                  <a:pt x="1071" y="1470"/>
                  <a:pt x="1082" y="1422"/>
                  <a:pt x="1072" y="1395"/>
                </a:cubicBezTo>
                <a:cubicBezTo>
                  <a:pt x="1063" y="1368"/>
                  <a:pt x="1043" y="1357"/>
                  <a:pt x="1015" y="1361"/>
                </a:cubicBezTo>
                <a:close/>
                <a:moveTo>
                  <a:pt x="0" y="1832"/>
                </a:moveTo>
                <a:cubicBezTo>
                  <a:pt x="0" y="1949"/>
                  <a:pt x="0" y="1949"/>
                  <a:pt x="0" y="1949"/>
                </a:cubicBezTo>
                <a:cubicBezTo>
                  <a:pt x="26" y="1950"/>
                  <a:pt x="48" y="1927"/>
                  <a:pt x="64" y="1884"/>
                </a:cubicBezTo>
                <a:cubicBezTo>
                  <a:pt x="38" y="1852"/>
                  <a:pt x="18" y="1835"/>
                  <a:pt x="0" y="1832"/>
                </a:cubicBezTo>
                <a:close/>
                <a:moveTo>
                  <a:pt x="344" y="1021"/>
                </a:moveTo>
                <a:cubicBezTo>
                  <a:pt x="345" y="991"/>
                  <a:pt x="316" y="963"/>
                  <a:pt x="284" y="960"/>
                </a:cubicBezTo>
                <a:cubicBezTo>
                  <a:pt x="248" y="958"/>
                  <a:pt x="218" y="982"/>
                  <a:pt x="215" y="1018"/>
                </a:cubicBezTo>
                <a:cubicBezTo>
                  <a:pt x="212" y="1053"/>
                  <a:pt x="239" y="1085"/>
                  <a:pt x="273" y="1087"/>
                </a:cubicBezTo>
                <a:cubicBezTo>
                  <a:pt x="306" y="1089"/>
                  <a:pt x="343" y="1055"/>
                  <a:pt x="344" y="1021"/>
                </a:cubicBezTo>
                <a:close/>
                <a:moveTo>
                  <a:pt x="65" y="1557"/>
                </a:moveTo>
                <a:cubicBezTo>
                  <a:pt x="80" y="1529"/>
                  <a:pt x="52" y="1515"/>
                  <a:pt x="27" y="1498"/>
                </a:cubicBezTo>
                <a:cubicBezTo>
                  <a:pt x="18" y="1502"/>
                  <a:pt x="9" y="1506"/>
                  <a:pt x="0" y="1510"/>
                </a:cubicBezTo>
                <a:cubicBezTo>
                  <a:pt x="0" y="1582"/>
                  <a:pt x="0" y="1582"/>
                  <a:pt x="0" y="1582"/>
                </a:cubicBezTo>
                <a:cubicBezTo>
                  <a:pt x="4" y="1584"/>
                  <a:pt x="8" y="1585"/>
                  <a:pt x="12" y="1585"/>
                </a:cubicBezTo>
                <a:cubicBezTo>
                  <a:pt x="31" y="1583"/>
                  <a:pt x="56" y="1572"/>
                  <a:pt x="65" y="1557"/>
                </a:cubicBezTo>
                <a:close/>
                <a:moveTo>
                  <a:pt x="114" y="1944"/>
                </a:moveTo>
                <a:cubicBezTo>
                  <a:pt x="91" y="1967"/>
                  <a:pt x="95" y="1990"/>
                  <a:pt x="110" y="2016"/>
                </a:cubicBezTo>
                <a:cubicBezTo>
                  <a:pt x="126" y="2041"/>
                  <a:pt x="149" y="2042"/>
                  <a:pt x="178" y="2036"/>
                </a:cubicBezTo>
                <a:cubicBezTo>
                  <a:pt x="200" y="2008"/>
                  <a:pt x="208" y="1980"/>
                  <a:pt x="186" y="1955"/>
                </a:cubicBezTo>
                <a:cubicBezTo>
                  <a:pt x="168" y="1932"/>
                  <a:pt x="140" y="1934"/>
                  <a:pt x="114" y="1944"/>
                </a:cubicBezTo>
                <a:close/>
                <a:moveTo>
                  <a:pt x="179" y="1496"/>
                </a:moveTo>
                <a:cubicBezTo>
                  <a:pt x="157" y="1494"/>
                  <a:pt x="141" y="1503"/>
                  <a:pt x="143" y="1525"/>
                </a:cubicBezTo>
                <a:cubicBezTo>
                  <a:pt x="144" y="1539"/>
                  <a:pt x="156" y="1553"/>
                  <a:pt x="168" y="1577"/>
                </a:cubicBezTo>
                <a:cubicBezTo>
                  <a:pt x="189" y="1559"/>
                  <a:pt x="208" y="1550"/>
                  <a:pt x="211" y="1537"/>
                </a:cubicBezTo>
                <a:cubicBezTo>
                  <a:pt x="216" y="1516"/>
                  <a:pt x="204" y="1498"/>
                  <a:pt x="179" y="1496"/>
                </a:cubicBezTo>
                <a:close/>
                <a:moveTo>
                  <a:pt x="99" y="2120"/>
                </a:moveTo>
                <a:cubicBezTo>
                  <a:pt x="75" y="2118"/>
                  <a:pt x="55" y="2133"/>
                  <a:pt x="47" y="2158"/>
                </a:cubicBezTo>
                <a:cubicBezTo>
                  <a:pt x="154" y="2158"/>
                  <a:pt x="154" y="2158"/>
                  <a:pt x="154" y="2158"/>
                </a:cubicBezTo>
                <a:cubicBezTo>
                  <a:pt x="144" y="2138"/>
                  <a:pt x="123" y="2122"/>
                  <a:pt x="99" y="2120"/>
                </a:cubicBezTo>
                <a:close/>
                <a:moveTo>
                  <a:pt x="96" y="1272"/>
                </a:moveTo>
                <a:cubicBezTo>
                  <a:pt x="29" y="1285"/>
                  <a:pt x="15" y="1295"/>
                  <a:pt x="21" y="1326"/>
                </a:cubicBezTo>
                <a:cubicBezTo>
                  <a:pt x="28" y="1361"/>
                  <a:pt x="56" y="1368"/>
                  <a:pt x="125" y="1348"/>
                </a:cubicBezTo>
                <a:cubicBezTo>
                  <a:pt x="123" y="1317"/>
                  <a:pt x="131" y="1285"/>
                  <a:pt x="96" y="1272"/>
                </a:cubicBezTo>
                <a:close/>
                <a:moveTo>
                  <a:pt x="36" y="848"/>
                </a:moveTo>
                <a:cubicBezTo>
                  <a:pt x="41" y="823"/>
                  <a:pt x="23" y="789"/>
                  <a:pt x="0" y="778"/>
                </a:cubicBezTo>
                <a:cubicBezTo>
                  <a:pt x="0" y="891"/>
                  <a:pt x="0" y="891"/>
                  <a:pt x="0" y="891"/>
                </a:cubicBezTo>
                <a:cubicBezTo>
                  <a:pt x="18" y="882"/>
                  <a:pt x="32" y="866"/>
                  <a:pt x="36" y="848"/>
                </a:cubicBezTo>
                <a:close/>
                <a:moveTo>
                  <a:pt x="106" y="1774"/>
                </a:moveTo>
                <a:cubicBezTo>
                  <a:pt x="139" y="1787"/>
                  <a:pt x="162" y="1772"/>
                  <a:pt x="183" y="1724"/>
                </a:cubicBezTo>
                <a:cubicBezTo>
                  <a:pt x="167" y="1684"/>
                  <a:pt x="136" y="1673"/>
                  <a:pt x="97" y="1681"/>
                </a:cubicBezTo>
                <a:cubicBezTo>
                  <a:pt x="73" y="1741"/>
                  <a:pt x="75" y="1762"/>
                  <a:pt x="106" y="1774"/>
                </a:cubicBezTo>
                <a:close/>
                <a:moveTo>
                  <a:pt x="676" y="2079"/>
                </a:moveTo>
                <a:cubicBezTo>
                  <a:pt x="648" y="2074"/>
                  <a:pt x="609" y="2096"/>
                  <a:pt x="602" y="2123"/>
                </a:cubicBezTo>
                <a:cubicBezTo>
                  <a:pt x="599" y="2136"/>
                  <a:pt x="599" y="2148"/>
                  <a:pt x="602" y="2158"/>
                </a:cubicBezTo>
                <a:cubicBezTo>
                  <a:pt x="725" y="2158"/>
                  <a:pt x="725" y="2158"/>
                  <a:pt x="725" y="2158"/>
                </a:cubicBezTo>
                <a:cubicBezTo>
                  <a:pt x="715" y="2101"/>
                  <a:pt x="702" y="2084"/>
                  <a:pt x="676" y="2079"/>
                </a:cubicBezTo>
                <a:close/>
                <a:moveTo>
                  <a:pt x="15" y="1041"/>
                </a:moveTo>
                <a:cubicBezTo>
                  <a:pt x="10" y="1065"/>
                  <a:pt x="27" y="1094"/>
                  <a:pt x="48" y="1099"/>
                </a:cubicBezTo>
                <a:cubicBezTo>
                  <a:pt x="76" y="1106"/>
                  <a:pt x="109" y="1083"/>
                  <a:pt x="114" y="1056"/>
                </a:cubicBezTo>
                <a:cubicBezTo>
                  <a:pt x="117" y="1030"/>
                  <a:pt x="94" y="1002"/>
                  <a:pt x="68" y="999"/>
                </a:cubicBezTo>
                <a:cubicBezTo>
                  <a:pt x="45" y="997"/>
                  <a:pt x="19" y="1017"/>
                  <a:pt x="15" y="1041"/>
                </a:cubicBezTo>
                <a:close/>
                <a:moveTo>
                  <a:pt x="543" y="1304"/>
                </a:moveTo>
                <a:cubicBezTo>
                  <a:pt x="564" y="1285"/>
                  <a:pt x="561" y="1264"/>
                  <a:pt x="546" y="1244"/>
                </a:cubicBezTo>
                <a:cubicBezTo>
                  <a:pt x="527" y="1218"/>
                  <a:pt x="493" y="1226"/>
                  <a:pt x="457" y="1266"/>
                </a:cubicBezTo>
                <a:cubicBezTo>
                  <a:pt x="497" y="1317"/>
                  <a:pt x="519" y="1326"/>
                  <a:pt x="543" y="1304"/>
                </a:cubicBezTo>
                <a:close/>
                <a:moveTo>
                  <a:pt x="570" y="1656"/>
                </a:moveTo>
                <a:cubicBezTo>
                  <a:pt x="567" y="1632"/>
                  <a:pt x="546" y="1627"/>
                  <a:pt x="524" y="1626"/>
                </a:cubicBezTo>
                <a:cubicBezTo>
                  <a:pt x="485" y="1626"/>
                  <a:pt x="476" y="1650"/>
                  <a:pt x="476" y="1685"/>
                </a:cubicBezTo>
                <a:cubicBezTo>
                  <a:pt x="490" y="1698"/>
                  <a:pt x="505" y="1711"/>
                  <a:pt x="517" y="1721"/>
                </a:cubicBezTo>
                <a:cubicBezTo>
                  <a:pt x="561" y="1717"/>
                  <a:pt x="575" y="1691"/>
                  <a:pt x="570" y="1656"/>
                </a:cubicBezTo>
                <a:close/>
                <a:moveTo>
                  <a:pt x="487" y="1872"/>
                </a:moveTo>
                <a:cubicBezTo>
                  <a:pt x="479" y="1929"/>
                  <a:pt x="487" y="1951"/>
                  <a:pt x="519" y="1964"/>
                </a:cubicBezTo>
                <a:cubicBezTo>
                  <a:pt x="540" y="1972"/>
                  <a:pt x="558" y="1969"/>
                  <a:pt x="572" y="1951"/>
                </a:cubicBezTo>
                <a:cubicBezTo>
                  <a:pt x="589" y="1930"/>
                  <a:pt x="595" y="1908"/>
                  <a:pt x="577" y="1885"/>
                </a:cubicBezTo>
                <a:cubicBezTo>
                  <a:pt x="553" y="1855"/>
                  <a:pt x="523" y="1848"/>
                  <a:pt x="487" y="1872"/>
                </a:cubicBezTo>
                <a:close/>
                <a:moveTo>
                  <a:pt x="649" y="1476"/>
                </a:moveTo>
                <a:cubicBezTo>
                  <a:pt x="651" y="1452"/>
                  <a:pt x="628" y="1429"/>
                  <a:pt x="598" y="1425"/>
                </a:cubicBezTo>
                <a:cubicBezTo>
                  <a:pt x="570" y="1421"/>
                  <a:pt x="547" y="1441"/>
                  <a:pt x="544" y="1472"/>
                </a:cubicBezTo>
                <a:cubicBezTo>
                  <a:pt x="541" y="1497"/>
                  <a:pt x="565" y="1523"/>
                  <a:pt x="593" y="1524"/>
                </a:cubicBezTo>
                <a:cubicBezTo>
                  <a:pt x="617" y="1525"/>
                  <a:pt x="647" y="1500"/>
                  <a:pt x="649" y="1476"/>
                </a:cubicBezTo>
                <a:close/>
                <a:moveTo>
                  <a:pt x="369" y="1799"/>
                </a:moveTo>
                <a:cubicBezTo>
                  <a:pt x="372" y="1770"/>
                  <a:pt x="357" y="1757"/>
                  <a:pt x="317" y="1754"/>
                </a:cubicBezTo>
                <a:cubicBezTo>
                  <a:pt x="280" y="1751"/>
                  <a:pt x="258" y="1765"/>
                  <a:pt x="254" y="1797"/>
                </a:cubicBezTo>
                <a:cubicBezTo>
                  <a:pt x="250" y="1824"/>
                  <a:pt x="276" y="1858"/>
                  <a:pt x="301" y="1861"/>
                </a:cubicBezTo>
                <a:cubicBezTo>
                  <a:pt x="330" y="1865"/>
                  <a:pt x="366" y="1832"/>
                  <a:pt x="369" y="1799"/>
                </a:cubicBezTo>
                <a:close/>
                <a:moveTo>
                  <a:pt x="370" y="1504"/>
                </a:moveTo>
                <a:cubicBezTo>
                  <a:pt x="400" y="1541"/>
                  <a:pt x="430" y="1551"/>
                  <a:pt x="443" y="1528"/>
                </a:cubicBezTo>
                <a:cubicBezTo>
                  <a:pt x="450" y="1515"/>
                  <a:pt x="448" y="1488"/>
                  <a:pt x="439" y="1476"/>
                </a:cubicBezTo>
                <a:cubicBezTo>
                  <a:pt x="424" y="1456"/>
                  <a:pt x="400" y="1466"/>
                  <a:pt x="370" y="1504"/>
                </a:cubicBezTo>
                <a:close/>
                <a:moveTo>
                  <a:pt x="305" y="1361"/>
                </a:moveTo>
                <a:cubicBezTo>
                  <a:pt x="285" y="1369"/>
                  <a:pt x="263" y="1377"/>
                  <a:pt x="235" y="1389"/>
                </a:cubicBezTo>
                <a:cubicBezTo>
                  <a:pt x="252" y="1414"/>
                  <a:pt x="265" y="1433"/>
                  <a:pt x="278" y="1451"/>
                </a:cubicBezTo>
                <a:cubicBezTo>
                  <a:pt x="347" y="1420"/>
                  <a:pt x="350" y="1411"/>
                  <a:pt x="305" y="1361"/>
                </a:cubicBezTo>
                <a:close/>
                <a:moveTo>
                  <a:pt x="330" y="2158"/>
                </a:moveTo>
                <a:cubicBezTo>
                  <a:pt x="389" y="2158"/>
                  <a:pt x="389" y="2158"/>
                  <a:pt x="389" y="2158"/>
                </a:cubicBezTo>
                <a:cubicBezTo>
                  <a:pt x="384" y="2156"/>
                  <a:pt x="379" y="2155"/>
                  <a:pt x="372" y="2154"/>
                </a:cubicBezTo>
                <a:cubicBezTo>
                  <a:pt x="354" y="2152"/>
                  <a:pt x="341" y="2152"/>
                  <a:pt x="330" y="2158"/>
                </a:cubicBezTo>
                <a:close/>
                <a:moveTo>
                  <a:pt x="314" y="1926"/>
                </a:moveTo>
                <a:cubicBezTo>
                  <a:pt x="291" y="1940"/>
                  <a:pt x="272" y="1988"/>
                  <a:pt x="286" y="2015"/>
                </a:cubicBezTo>
                <a:cubicBezTo>
                  <a:pt x="294" y="2032"/>
                  <a:pt x="316" y="2049"/>
                  <a:pt x="334" y="2053"/>
                </a:cubicBezTo>
                <a:cubicBezTo>
                  <a:pt x="366" y="2059"/>
                  <a:pt x="389" y="2023"/>
                  <a:pt x="401" y="1956"/>
                </a:cubicBezTo>
                <a:cubicBezTo>
                  <a:pt x="360" y="1914"/>
                  <a:pt x="344" y="1908"/>
                  <a:pt x="314" y="1926"/>
                </a:cubicBezTo>
                <a:close/>
              </a:path>
            </a:pathLst>
          </a:custGeom>
          <a:solidFill>
            <a:schemeClr val="accent3">
              <a:lumMod val="60000"/>
              <a:lumOff val="40000"/>
              <a:alpha val="40000"/>
            </a:schemeClr>
          </a:solidFill>
          <a:ln>
            <a:noFill/>
          </a:ln>
        </p:spPr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277965" y="507037"/>
            <a:ext cx="1571626" cy="533993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933700" y="524373"/>
            <a:ext cx="5959577" cy="5322596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9277965" y="6296615"/>
            <a:ext cx="2505996" cy="365125"/>
          </a:xfrm>
        </p:spPr>
        <p:txBody>
          <a:bodyPr/>
          <a:lstStyle/>
          <a:p>
            <a:fld id="{89E6170B-832E-48FE-BBB6-8DDDD6B8FFC7}" type="datetimeFigureOut">
              <a:rPr lang="en-US" smtClean="0"/>
              <a:t>4/12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933699" y="6296615"/>
            <a:ext cx="5959577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5400000">
            <a:off x="8734643" y="2853201"/>
            <a:ext cx="5383267" cy="604269"/>
          </a:xfrm>
        </p:spPr>
        <p:txBody>
          <a:bodyPr/>
          <a:lstStyle>
            <a:lvl1pPr algn="l">
              <a:defRPr/>
            </a:lvl1pPr>
          </a:lstStyle>
          <a:p>
            <a:fld id="{F3DA4C67-D9BE-4071-A839-FFA8576ECBB3}" type="slidenum">
              <a:rPr lang="en-US" smtClean="0"/>
              <a:t>‹#›</a:t>
            </a:fld>
            <a:endParaRPr lang="en-US"/>
          </a:p>
        </p:txBody>
      </p:sp>
      <p:cxnSp>
        <p:nvCxnSpPr>
          <p:cNvPr id="7" name="Straight Connector 6" title="Rule Line"/>
          <p:cNvCxnSpPr/>
          <p:nvPr/>
        </p:nvCxnSpPr>
        <p:spPr>
          <a:xfrm>
            <a:off x="9111582" y="571502"/>
            <a:ext cx="0" cy="5275467"/>
          </a:xfrm>
          <a:prstGeom prst="line">
            <a:avLst/>
          </a:prstGeom>
          <a:ln w="381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4448503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E6170B-832E-48FE-BBB6-8DDDD6B8FFC7}" type="datetimeFigureOut">
              <a:rPr lang="en-US" smtClean="0"/>
              <a:t>4/12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DA4C67-D9BE-4071-A839-FFA8576ECBB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464885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Freeform 5"/>
          <p:cNvSpPr>
            <a:spLocks noEditPoints="1"/>
          </p:cNvSpPr>
          <p:nvPr/>
        </p:nvSpPr>
        <p:spPr bwMode="auto">
          <a:xfrm>
            <a:off x="-3175" y="-12700"/>
            <a:ext cx="12204700" cy="6872288"/>
          </a:xfrm>
          <a:custGeom>
            <a:avLst/>
            <a:gdLst/>
            <a:ahLst/>
            <a:cxnLst/>
            <a:rect l="0" t="0" r="r" b="b"/>
            <a:pathLst>
              <a:path w="3844" h="2163">
                <a:moveTo>
                  <a:pt x="1593" y="814"/>
                </a:moveTo>
                <a:cubicBezTo>
                  <a:pt x="1583" y="798"/>
                  <a:pt x="1568" y="797"/>
                  <a:pt x="1553" y="805"/>
                </a:cubicBezTo>
                <a:cubicBezTo>
                  <a:pt x="1533" y="815"/>
                  <a:pt x="1535" y="839"/>
                  <a:pt x="1557" y="868"/>
                </a:cubicBezTo>
                <a:cubicBezTo>
                  <a:pt x="1597" y="847"/>
                  <a:pt x="1605" y="833"/>
                  <a:pt x="1593" y="814"/>
                </a:cubicBezTo>
                <a:close/>
                <a:moveTo>
                  <a:pt x="1673" y="1545"/>
                </a:moveTo>
                <a:cubicBezTo>
                  <a:pt x="1696" y="1544"/>
                  <a:pt x="1715" y="1521"/>
                  <a:pt x="1715" y="1493"/>
                </a:cubicBezTo>
                <a:cubicBezTo>
                  <a:pt x="1715" y="1471"/>
                  <a:pt x="1708" y="1453"/>
                  <a:pt x="1689" y="1442"/>
                </a:cubicBezTo>
                <a:cubicBezTo>
                  <a:pt x="1674" y="1443"/>
                  <a:pt x="1661" y="1443"/>
                  <a:pt x="1641" y="1445"/>
                </a:cubicBezTo>
                <a:cubicBezTo>
                  <a:pt x="1635" y="1460"/>
                  <a:pt x="1626" y="1477"/>
                  <a:pt x="1625" y="1494"/>
                </a:cubicBezTo>
                <a:cubicBezTo>
                  <a:pt x="1622" y="1521"/>
                  <a:pt x="1648" y="1545"/>
                  <a:pt x="1673" y="1545"/>
                </a:cubicBezTo>
                <a:close/>
                <a:moveTo>
                  <a:pt x="1887" y="146"/>
                </a:moveTo>
                <a:cubicBezTo>
                  <a:pt x="1906" y="122"/>
                  <a:pt x="1913" y="98"/>
                  <a:pt x="1894" y="76"/>
                </a:cubicBezTo>
                <a:cubicBezTo>
                  <a:pt x="1878" y="56"/>
                  <a:pt x="1854" y="57"/>
                  <a:pt x="1831" y="66"/>
                </a:cubicBezTo>
                <a:cubicBezTo>
                  <a:pt x="1811" y="86"/>
                  <a:pt x="1815" y="107"/>
                  <a:pt x="1828" y="129"/>
                </a:cubicBezTo>
                <a:cubicBezTo>
                  <a:pt x="1842" y="151"/>
                  <a:pt x="1861" y="151"/>
                  <a:pt x="1887" y="146"/>
                </a:cubicBezTo>
                <a:close/>
                <a:moveTo>
                  <a:pt x="1696" y="1229"/>
                </a:moveTo>
                <a:cubicBezTo>
                  <a:pt x="1705" y="1228"/>
                  <a:pt x="1719" y="1216"/>
                  <a:pt x="1720" y="1208"/>
                </a:cubicBezTo>
                <a:cubicBezTo>
                  <a:pt x="1721" y="1195"/>
                  <a:pt x="1716" y="1177"/>
                  <a:pt x="1707" y="1169"/>
                </a:cubicBezTo>
                <a:cubicBezTo>
                  <a:pt x="1690" y="1155"/>
                  <a:pt x="1677" y="1172"/>
                  <a:pt x="1663" y="1187"/>
                </a:cubicBezTo>
                <a:cubicBezTo>
                  <a:pt x="1668" y="1208"/>
                  <a:pt x="1668" y="1232"/>
                  <a:pt x="1696" y="1229"/>
                </a:cubicBezTo>
                <a:close/>
                <a:moveTo>
                  <a:pt x="1646" y="1326"/>
                </a:moveTo>
                <a:cubicBezTo>
                  <a:pt x="1640" y="1344"/>
                  <a:pt x="1640" y="1363"/>
                  <a:pt x="1661" y="1374"/>
                </a:cubicBezTo>
                <a:cubicBezTo>
                  <a:pt x="1675" y="1382"/>
                  <a:pt x="1691" y="1393"/>
                  <a:pt x="1706" y="1379"/>
                </a:cubicBezTo>
                <a:cubicBezTo>
                  <a:pt x="1731" y="1355"/>
                  <a:pt x="1719" y="1329"/>
                  <a:pt x="1706" y="1301"/>
                </a:cubicBezTo>
                <a:cubicBezTo>
                  <a:pt x="1678" y="1298"/>
                  <a:pt x="1654" y="1298"/>
                  <a:pt x="1646" y="1326"/>
                </a:cubicBezTo>
                <a:close/>
                <a:moveTo>
                  <a:pt x="1771" y="551"/>
                </a:moveTo>
                <a:cubicBezTo>
                  <a:pt x="1778" y="534"/>
                  <a:pt x="1777" y="512"/>
                  <a:pt x="1773" y="493"/>
                </a:cubicBezTo>
                <a:cubicBezTo>
                  <a:pt x="1770" y="476"/>
                  <a:pt x="1738" y="463"/>
                  <a:pt x="1719" y="466"/>
                </a:cubicBezTo>
                <a:cubicBezTo>
                  <a:pt x="1700" y="470"/>
                  <a:pt x="1690" y="481"/>
                  <a:pt x="1689" y="501"/>
                </a:cubicBezTo>
                <a:cubicBezTo>
                  <a:pt x="1688" y="522"/>
                  <a:pt x="1686" y="543"/>
                  <a:pt x="1685" y="567"/>
                </a:cubicBezTo>
                <a:cubicBezTo>
                  <a:pt x="1702" y="570"/>
                  <a:pt x="1711" y="571"/>
                  <a:pt x="1720" y="573"/>
                </a:cubicBezTo>
                <a:cubicBezTo>
                  <a:pt x="1743" y="578"/>
                  <a:pt x="1763" y="569"/>
                  <a:pt x="1771" y="551"/>
                </a:cubicBezTo>
                <a:close/>
                <a:moveTo>
                  <a:pt x="1603" y="982"/>
                </a:moveTo>
                <a:cubicBezTo>
                  <a:pt x="1606" y="997"/>
                  <a:pt x="1609" y="1013"/>
                  <a:pt x="1614" y="1033"/>
                </a:cubicBezTo>
                <a:cubicBezTo>
                  <a:pt x="1633" y="1025"/>
                  <a:pt x="1647" y="1018"/>
                  <a:pt x="1661" y="1012"/>
                </a:cubicBezTo>
                <a:cubicBezTo>
                  <a:pt x="1649" y="961"/>
                  <a:pt x="1643" y="958"/>
                  <a:pt x="1603" y="982"/>
                </a:cubicBezTo>
                <a:close/>
                <a:moveTo>
                  <a:pt x="1758" y="664"/>
                </a:moveTo>
                <a:cubicBezTo>
                  <a:pt x="1726" y="642"/>
                  <a:pt x="1707" y="642"/>
                  <a:pt x="1690" y="662"/>
                </a:cubicBezTo>
                <a:cubicBezTo>
                  <a:pt x="1676" y="680"/>
                  <a:pt x="1681" y="692"/>
                  <a:pt x="1715" y="719"/>
                </a:cubicBezTo>
                <a:cubicBezTo>
                  <a:pt x="1756" y="709"/>
                  <a:pt x="1758" y="706"/>
                  <a:pt x="1758" y="664"/>
                </a:cubicBezTo>
                <a:close/>
                <a:moveTo>
                  <a:pt x="1640" y="242"/>
                </a:moveTo>
                <a:cubicBezTo>
                  <a:pt x="1649" y="234"/>
                  <a:pt x="1664" y="220"/>
                  <a:pt x="1674" y="210"/>
                </a:cubicBezTo>
                <a:cubicBezTo>
                  <a:pt x="1677" y="141"/>
                  <a:pt x="1646" y="119"/>
                  <a:pt x="1598" y="113"/>
                </a:cubicBezTo>
                <a:cubicBezTo>
                  <a:pt x="1565" y="124"/>
                  <a:pt x="1554" y="148"/>
                  <a:pt x="1557" y="180"/>
                </a:cubicBezTo>
                <a:cubicBezTo>
                  <a:pt x="1561" y="221"/>
                  <a:pt x="1592" y="231"/>
                  <a:pt x="1640" y="242"/>
                </a:cubicBezTo>
                <a:close/>
                <a:moveTo>
                  <a:pt x="1430" y="33"/>
                </a:moveTo>
                <a:cubicBezTo>
                  <a:pt x="1458" y="41"/>
                  <a:pt x="1488" y="33"/>
                  <a:pt x="1497" y="14"/>
                </a:cubicBezTo>
                <a:cubicBezTo>
                  <a:pt x="1499" y="11"/>
                  <a:pt x="1500" y="8"/>
                  <a:pt x="1501" y="5"/>
                </a:cubicBezTo>
                <a:cubicBezTo>
                  <a:pt x="1395" y="5"/>
                  <a:pt x="1395" y="5"/>
                  <a:pt x="1395" y="5"/>
                </a:cubicBezTo>
                <a:cubicBezTo>
                  <a:pt x="1400" y="20"/>
                  <a:pt x="1411" y="27"/>
                  <a:pt x="1430" y="33"/>
                </a:cubicBezTo>
                <a:close/>
                <a:moveTo>
                  <a:pt x="1530" y="599"/>
                </a:moveTo>
                <a:cubicBezTo>
                  <a:pt x="1550" y="605"/>
                  <a:pt x="1581" y="588"/>
                  <a:pt x="1586" y="569"/>
                </a:cubicBezTo>
                <a:cubicBezTo>
                  <a:pt x="1592" y="550"/>
                  <a:pt x="1574" y="522"/>
                  <a:pt x="1552" y="517"/>
                </a:cubicBezTo>
                <a:cubicBezTo>
                  <a:pt x="1531" y="511"/>
                  <a:pt x="1513" y="523"/>
                  <a:pt x="1507" y="545"/>
                </a:cubicBezTo>
                <a:cubicBezTo>
                  <a:pt x="1501" y="569"/>
                  <a:pt x="1512" y="594"/>
                  <a:pt x="1530" y="599"/>
                </a:cubicBezTo>
                <a:close/>
                <a:moveTo>
                  <a:pt x="1425" y="684"/>
                </a:moveTo>
                <a:cubicBezTo>
                  <a:pt x="1434" y="641"/>
                  <a:pt x="1429" y="627"/>
                  <a:pt x="1399" y="614"/>
                </a:cubicBezTo>
                <a:cubicBezTo>
                  <a:pt x="1381" y="606"/>
                  <a:pt x="1366" y="610"/>
                  <a:pt x="1355" y="626"/>
                </a:cubicBezTo>
                <a:cubicBezTo>
                  <a:pt x="1342" y="642"/>
                  <a:pt x="1344" y="674"/>
                  <a:pt x="1358" y="690"/>
                </a:cubicBezTo>
                <a:cubicBezTo>
                  <a:pt x="1372" y="707"/>
                  <a:pt x="1385" y="706"/>
                  <a:pt x="1425" y="684"/>
                </a:cubicBezTo>
                <a:close/>
                <a:moveTo>
                  <a:pt x="1727" y="70"/>
                </a:moveTo>
                <a:cubicBezTo>
                  <a:pt x="1752" y="75"/>
                  <a:pt x="1773" y="54"/>
                  <a:pt x="1788" y="14"/>
                </a:cubicBezTo>
                <a:cubicBezTo>
                  <a:pt x="1785" y="11"/>
                  <a:pt x="1783" y="8"/>
                  <a:pt x="1780" y="5"/>
                </a:cubicBezTo>
                <a:cubicBezTo>
                  <a:pt x="1689" y="5"/>
                  <a:pt x="1689" y="5"/>
                  <a:pt x="1689" y="5"/>
                </a:cubicBezTo>
                <a:cubicBezTo>
                  <a:pt x="1685" y="14"/>
                  <a:pt x="1682" y="24"/>
                  <a:pt x="1682" y="34"/>
                </a:cubicBezTo>
                <a:cubicBezTo>
                  <a:pt x="1680" y="59"/>
                  <a:pt x="1707" y="66"/>
                  <a:pt x="1727" y="70"/>
                </a:cubicBezTo>
                <a:close/>
                <a:moveTo>
                  <a:pt x="1695" y="1112"/>
                </a:moveTo>
                <a:cubicBezTo>
                  <a:pt x="1705" y="1113"/>
                  <a:pt x="1715" y="1107"/>
                  <a:pt x="1733" y="1101"/>
                </a:cubicBezTo>
                <a:cubicBezTo>
                  <a:pt x="1723" y="1085"/>
                  <a:pt x="1720" y="1071"/>
                  <a:pt x="1711" y="1068"/>
                </a:cubicBezTo>
                <a:cubicBezTo>
                  <a:pt x="1697" y="1061"/>
                  <a:pt x="1684" y="1068"/>
                  <a:pt x="1680" y="1084"/>
                </a:cubicBezTo>
                <a:cubicBezTo>
                  <a:pt x="1675" y="1099"/>
                  <a:pt x="1680" y="1111"/>
                  <a:pt x="1695" y="1112"/>
                </a:cubicBezTo>
                <a:close/>
                <a:moveTo>
                  <a:pt x="1360" y="1002"/>
                </a:moveTo>
                <a:cubicBezTo>
                  <a:pt x="1383" y="1009"/>
                  <a:pt x="1409" y="994"/>
                  <a:pt x="1414" y="971"/>
                </a:cubicBezTo>
                <a:cubicBezTo>
                  <a:pt x="1419" y="949"/>
                  <a:pt x="1401" y="920"/>
                  <a:pt x="1377" y="915"/>
                </a:cubicBezTo>
                <a:cubicBezTo>
                  <a:pt x="1357" y="911"/>
                  <a:pt x="1335" y="927"/>
                  <a:pt x="1329" y="949"/>
                </a:cubicBezTo>
                <a:cubicBezTo>
                  <a:pt x="1323" y="973"/>
                  <a:pt x="1336" y="996"/>
                  <a:pt x="1360" y="1002"/>
                </a:cubicBezTo>
                <a:close/>
                <a:moveTo>
                  <a:pt x="1733" y="909"/>
                </a:moveTo>
                <a:cubicBezTo>
                  <a:pt x="1725" y="903"/>
                  <a:pt x="1707" y="901"/>
                  <a:pt x="1697" y="906"/>
                </a:cubicBezTo>
                <a:cubicBezTo>
                  <a:pt x="1682" y="913"/>
                  <a:pt x="1686" y="931"/>
                  <a:pt x="1708" y="956"/>
                </a:cubicBezTo>
                <a:cubicBezTo>
                  <a:pt x="1737" y="940"/>
                  <a:pt x="1747" y="921"/>
                  <a:pt x="1733" y="909"/>
                </a:cubicBezTo>
                <a:close/>
                <a:moveTo>
                  <a:pt x="1707" y="834"/>
                </a:moveTo>
                <a:cubicBezTo>
                  <a:pt x="1724" y="839"/>
                  <a:pt x="1745" y="825"/>
                  <a:pt x="1749" y="807"/>
                </a:cubicBezTo>
                <a:cubicBezTo>
                  <a:pt x="1752" y="791"/>
                  <a:pt x="1739" y="767"/>
                  <a:pt x="1723" y="763"/>
                </a:cubicBezTo>
                <a:cubicBezTo>
                  <a:pt x="1707" y="759"/>
                  <a:pt x="1688" y="772"/>
                  <a:pt x="1682" y="792"/>
                </a:cubicBezTo>
                <a:cubicBezTo>
                  <a:pt x="1676" y="810"/>
                  <a:pt x="1687" y="828"/>
                  <a:pt x="1707" y="834"/>
                </a:cubicBezTo>
                <a:close/>
                <a:moveTo>
                  <a:pt x="1637" y="1745"/>
                </a:moveTo>
                <a:cubicBezTo>
                  <a:pt x="1636" y="1732"/>
                  <a:pt x="1626" y="1722"/>
                  <a:pt x="1612" y="1720"/>
                </a:cubicBezTo>
                <a:cubicBezTo>
                  <a:pt x="1598" y="1718"/>
                  <a:pt x="1587" y="1722"/>
                  <a:pt x="1581" y="1736"/>
                </a:cubicBezTo>
                <a:cubicBezTo>
                  <a:pt x="1573" y="1751"/>
                  <a:pt x="1577" y="1760"/>
                  <a:pt x="1601" y="1780"/>
                </a:cubicBezTo>
                <a:cubicBezTo>
                  <a:pt x="1628" y="1771"/>
                  <a:pt x="1637" y="1761"/>
                  <a:pt x="1637" y="1745"/>
                </a:cubicBezTo>
                <a:close/>
                <a:moveTo>
                  <a:pt x="1566" y="1832"/>
                </a:moveTo>
                <a:cubicBezTo>
                  <a:pt x="1558" y="1838"/>
                  <a:pt x="1553" y="1845"/>
                  <a:pt x="1557" y="1857"/>
                </a:cubicBezTo>
                <a:cubicBezTo>
                  <a:pt x="1561" y="1868"/>
                  <a:pt x="1576" y="1879"/>
                  <a:pt x="1586" y="1876"/>
                </a:cubicBezTo>
                <a:cubicBezTo>
                  <a:pt x="1603" y="1871"/>
                  <a:pt x="1608" y="1858"/>
                  <a:pt x="1606" y="1842"/>
                </a:cubicBezTo>
                <a:cubicBezTo>
                  <a:pt x="1588" y="1825"/>
                  <a:pt x="1580" y="1823"/>
                  <a:pt x="1566" y="1832"/>
                </a:cubicBezTo>
                <a:close/>
                <a:moveTo>
                  <a:pt x="1545" y="1171"/>
                </a:moveTo>
                <a:cubicBezTo>
                  <a:pt x="1570" y="1170"/>
                  <a:pt x="1578" y="1152"/>
                  <a:pt x="1573" y="1103"/>
                </a:cubicBezTo>
                <a:cubicBezTo>
                  <a:pt x="1551" y="1101"/>
                  <a:pt x="1531" y="1091"/>
                  <a:pt x="1517" y="1113"/>
                </a:cubicBezTo>
                <a:cubicBezTo>
                  <a:pt x="1519" y="1161"/>
                  <a:pt x="1524" y="1171"/>
                  <a:pt x="1545" y="1171"/>
                </a:cubicBezTo>
                <a:close/>
                <a:moveTo>
                  <a:pt x="1455" y="1739"/>
                </a:moveTo>
                <a:cubicBezTo>
                  <a:pt x="1450" y="1753"/>
                  <a:pt x="1455" y="1766"/>
                  <a:pt x="1467" y="1771"/>
                </a:cubicBezTo>
                <a:cubicBezTo>
                  <a:pt x="1485" y="1777"/>
                  <a:pt x="1493" y="1773"/>
                  <a:pt x="1507" y="1750"/>
                </a:cubicBezTo>
                <a:cubicBezTo>
                  <a:pt x="1503" y="1742"/>
                  <a:pt x="1498" y="1732"/>
                  <a:pt x="1494" y="1724"/>
                </a:cubicBezTo>
                <a:cubicBezTo>
                  <a:pt x="1469" y="1719"/>
                  <a:pt x="1460" y="1723"/>
                  <a:pt x="1455" y="1739"/>
                </a:cubicBezTo>
                <a:close/>
                <a:moveTo>
                  <a:pt x="1503" y="1437"/>
                </a:moveTo>
                <a:cubicBezTo>
                  <a:pt x="1487" y="1412"/>
                  <a:pt x="1473" y="1409"/>
                  <a:pt x="1434" y="1425"/>
                </a:cubicBezTo>
                <a:cubicBezTo>
                  <a:pt x="1431" y="1440"/>
                  <a:pt x="1428" y="1456"/>
                  <a:pt x="1425" y="1471"/>
                </a:cubicBezTo>
                <a:cubicBezTo>
                  <a:pt x="1451" y="1500"/>
                  <a:pt x="1467" y="1504"/>
                  <a:pt x="1488" y="1489"/>
                </a:cubicBezTo>
                <a:cubicBezTo>
                  <a:pt x="1508" y="1475"/>
                  <a:pt x="1514" y="1454"/>
                  <a:pt x="1503" y="1437"/>
                </a:cubicBezTo>
                <a:close/>
                <a:moveTo>
                  <a:pt x="1715" y="2037"/>
                </a:moveTo>
                <a:cubicBezTo>
                  <a:pt x="1730" y="2062"/>
                  <a:pt x="1734" y="2062"/>
                  <a:pt x="1756" y="2041"/>
                </a:cubicBezTo>
                <a:cubicBezTo>
                  <a:pt x="1754" y="2034"/>
                  <a:pt x="1751" y="2026"/>
                  <a:pt x="1749" y="2019"/>
                </a:cubicBezTo>
                <a:cubicBezTo>
                  <a:pt x="1732" y="2016"/>
                  <a:pt x="1720" y="2018"/>
                  <a:pt x="1715" y="2037"/>
                </a:cubicBezTo>
                <a:close/>
                <a:moveTo>
                  <a:pt x="1771" y="266"/>
                </a:moveTo>
                <a:cubicBezTo>
                  <a:pt x="1768" y="301"/>
                  <a:pt x="1784" y="323"/>
                  <a:pt x="1812" y="324"/>
                </a:cubicBezTo>
                <a:cubicBezTo>
                  <a:pt x="1841" y="324"/>
                  <a:pt x="1869" y="303"/>
                  <a:pt x="1871" y="278"/>
                </a:cubicBezTo>
                <a:cubicBezTo>
                  <a:pt x="1873" y="250"/>
                  <a:pt x="1848" y="222"/>
                  <a:pt x="1819" y="219"/>
                </a:cubicBezTo>
                <a:cubicBezTo>
                  <a:pt x="1793" y="217"/>
                  <a:pt x="1773" y="236"/>
                  <a:pt x="1771" y="266"/>
                </a:cubicBezTo>
                <a:close/>
                <a:moveTo>
                  <a:pt x="1757" y="1801"/>
                </a:moveTo>
                <a:cubicBezTo>
                  <a:pt x="1753" y="1785"/>
                  <a:pt x="1735" y="1778"/>
                  <a:pt x="1716" y="1784"/>
                </a:cubicBezTo>
                <a:cubicBezTo>
                  <a:pt x="1701" y="1789"/>
                  <a:pt x="1696" y="1799"/>
                  <a:pt x="1702" y="1813"/>
                </a:cubicBezTo>
                <a:cubicBezTo>
                  <a:pt x="1707" y="1827"/>
                  <a:pt x="1723" y="1837"/>
                  <a:pt x="1737" y="1833"/>
                </a:cubicBezTo>
                <a:cubicBezTo>
                  <a:pt x="1749" y="1830"/>
                  <a:pt x="1760" y="1813"/>
                  <a:pt x="1757" y="1801"/>
                </a:cubicBezTo>
                <a:close/>
                <a:moveTo>
                  <a:pt x="1299" y="2034"/>
                </a:moveTo>
                <a:cubicBezTo>
                  <a:pt x="1303" y="2047"/>
                  <a:pt x="1317" y="2051"/>
                  <a:pt x="1338" y="2049"/>
                </a:cubicBezTo>
                <a:cubicBezTo>
                  <a:pt x="1349" y="2024"/>
                  <a:pt x="1350" y="2010"/>
                  <a:pt x="1337" y="2005"/>
                </a:cubicBezTo>
                <a:cubicBezTo>
                  <a:pt x="1328" y="2001"/>
                  <a:pt x="1314" y="2002"/>
                  <a:pt x="1305" y="2006"/>
                </a:cubicBezTo>
                <a:cubicBezTo>
                  <a:pt x="1293" y="2011"/>
                  <a:pt x="1296" y="2024"/>
                  <a:pt x="1299" y="2034"/>
                </a:cubicBezTo>
                <a:close/>
                <a:moveTo>
                  <a:pt x="1515" y="783"/>
                </a:moveTo>
                <a:cubicBezTo>
                  <a:pt x="1530" y="770"/>
                  <a:pt x="1534" y="756"/>
                  <a:pt x="1525" y="738"/>
                </a:cubicBezTo>
                <a:cubicBezTo>
                  <a:pt x="1513" y="716"/>
                  <a:pt x="1492" y="710"/>
                  <a:pt x="1457" y="722"/>
                </a:cubicBezTo>
                <a:cubicBezTo>
                  <a:pt x="1454" y="735"/>
                  <a:pt x="1452" y="750"/>
                  <a:pt x="1449" y="766"/>
                </a:cubicBezTo>
                <a:cubicBezTo>
                  <a:pt x="1486" y="797"/>
                  <a:pt x="1495" y="799"/>
                  <a:pt x="1515" y="783"/>
                </a:cubicBezTo>
                <a:close/>
                <a:moveTo>
                  <a:pt x="1546" y="986"/>
                </a:moveTo>
                <a:cubicBezTo>
                  <a:pt x="1550" y="976"/>
                  <a:pt x="1544" y="959"/>
                  <a:pt x="1537" y="949"/>
                </a:cubicBezTo>
                <a:cubicBezTo>
                  <a:pt x="1524" y="933"/>
                  <a:pt x="1504" y="938"/>
                  <a:pt x="1491" y="948"/>
                </a:cubicBezTo>
                <a:cubicBezTo>
                  <a:pt x="1471" y="963"/>
                  <a:pt x="1472" y="985"/>
                  <a:pt x="1487" y="1008"/>
                </a:cubicBezTo>
                <a:cubicBezTo>
                  <a:pt x="1513" y="1013"/>
                  <a:pt x="1537" y="1013"/>
                  <a:pt x="1546" y="986"/>
                </a:cubicBezTo>
                <a:close/>
                <a:moveTo>
                  <a:pt x="1396" y="824"/>
                </a:moveTo>
                <a:cubicBezTo>
                  <a:pt x="1391" y="835"/>
                  <a:pt x="1387" y="847"/>
                  <a:pt x="1383" y="858"/>
                </a:cubicBezTo>
                <a:cubicBezTo>
                  <a:pt x="1401" y="878"/>
                  <a:pt x="1419" y="886"/>
                  <a:pt x="1444" y="868"/>
                </a:cubicBezTo>
                <a:cubicBezTo>
                  <a:pt x="1447" y="822"/>
                  <a:pt x="1443" y="818"/>
                  <a:pt x="1396" y="824"/>
                </a:cubicBezTo>
                <a:close/>
                <a:moveTo>
                  <a:pt x="1371" y="1839"/>
                </a:moveTo>
                <a:cubicBezTo>
                  <a:pt x="1378" y="1833"/>
                  <a:pt x="1385" y="1828"/>
                  <a:pt x="1394" y="1819"/>
                </a:cubicBezTo>
                <a:cubicBezTo>
                  <a:pt x="1391" y="1809"/>
                  <a:pt x="1390" y="1798"/>
                  <a:pt x="1384" y="1788"/>
                </a:cubicBezTo>
                <a:cubicBezTo>
                  <a:pt x="1375" y="1774"/>
                  <a:pt x="1352" y="1771"/>
                  <a:pt x="1339" y="1781"/>
                </a:cubicBezTo>
                <a:cubicBezTo>
                  <a:pt x="1328" y="1790"/>
                  <a:pt x="1327" y="1809"/>
                  <a:pt x="1338" y="1823"/>
                </a:cubicBezTo>
                <a:cubicBezTo>
                  <a:pt x="1347" y="1834"/>
                  <a:pt x="1357" y="1840"/>
                  <a:pt x="1371" y="1839"/>
                </a:cubicBezTo>
                <a:close/>
                <a:moveTo>
                  <a:pt x="1436" y="1266"/>
                </a:moveTo>
                <a:cubicBezTo>
                  <a:pt x="1453" y="1267"/>
                  <a:pt x="1466" y="1262"/>
                  <a:pt x="1471" y="1244"/>
                </a:cubicBezTo>
                <a:cubicBezTo>
                  <a:pt x="1477" y="1225"/>
                  <a:pt x="1469" y="1197"/>
                  <a:pt x="1453" y="1192"/>
                </a:cubicBezTo>
                <a:cubicBezTo>
                  <a:pt x="1428" y="1183"/>
                  <a:pt x="1409" y="1194"/>
                  <a:pt x="1396" y="1216"/>
                </a:cubicBezTo>
                <a:cubicBezTo>
                  <a:pt x="1402" y="1255"/>
                  <a:pt x="1411" y="1265"/>
                  <a:pt x="1436" y="1266"/>
                </a:cubicBezTo>
                <a:close/>
                <a:moveTo>
                  <a:pt x="1343" y="1299"/>
                </a:moveTo>
                <a:cubicBezTo>
                  <a:pt x="1301" y="1285"/>
                  <a:pt x="1280" y="1288"/>
                  <a:pt x="1265" y="1309"/>
                </a:cubicBezTo>
                <a:cubicBezTo>
                  <a:pt x="1254" y="1325"/>
                  <a:pt x="1257" y="1348"/>
                  <a:pt x="1272" y="1364"/>
                </a:cubicBezTo>
                <a:cubicBezTo>
                  <a:pt x="1288" y="1379"/>
                  <a:pt x="1306" y="1384"/>
                  <a:pt x="1327" y="1374"/>
                </a:cubicBezTo>
                <a:cubicBezTo>
                  <a:pt x="1351" y="1361"/>
                  <a:pt x="1355" y="1346"/>
                  <a:pt x="1343" y="1299"/>
                </a:cubicBezTo>
                <a:close/>
                <a:moveTo>
                  <a:pt x="1373" y="1075"/>
                </a:moveTo>
                <a:cubicBezTo>
                  <a:pt x="1357" y="1070"/>
                  <a:pt x="1334" y="1082"/>
                  <a:pt x="1330" y="1099"/>
                </a:cubicBezTo>
                <a:cubicBezTo>
                  <a:pt x="1325" y="1115"/>
                  <a:pt x="1336" y="1135"/>
                  <a:pt x="1351" y="1141"/>
                </a:cubicBezTo>
                <a:cubicBezTo>
                  <a:pt x="1367" y="1147"/>
                  <a:pt x="1389" y="1139"/>
                  <a:pt x="1395" y="1125"/>
                </a:cubicBezTo>
                <a:cubicBezTo>
                  <a:pt x="1403" y="1107"/>
                  <a:pt x="1392" y="1082"/>
                  <a:pt x="1373" y="1075"/>
                </a:cubicBezTo>
                <a:close/>
                <a:moveTo>
                  <a:pt x="1594" y="656"/>
                </a:moveTo>
                <a:cubicBezTo>
                  <a:pt x="1582" y="660"/>
                  <a:pt x="1567" y="672"/>
                  <a:pt x="1563" y="684"/>
                </a:cubicBezTo>
                <a:cubicBezTo>
                  <a:pt x="1554" y="706"/>
                  <a:pt x="1573" y="716"/>
                  <a:pt x="1596" y="727"/>
                </a:cubicBezTo>
                <a:cubicBezTo>
                  <a:pt x="1608" y="713"/>
                  <a:pt x="1618" y="700"/>
                  <a:pt x="1627" y="689"/>
                </a:cubicBezTo>
                <a:cubicBezTo>
                  <a:pt x="1621" y="669"/>
                  <a:pt x="1617" y="649"/>
                  <a:pt x="1594" y="656"/>
                </a:cubicBezTo>
                <a:close/>
                <a:moveTo>
                  <a:pt x="709" y="178"/>
                </a:moveTo>
                <a:cubicBezTo>
                  <a:pt x="699" y="166"/>
                  <a:pt x="694" y="149"/>
                  <a:pt x="676" y="157"/>
                </a:cubicBezTo>
                <a:cubicBezTo>
                  <a:pt x="666" y="161"/>
                  <a:pt x="657" y="169"/>
                  <a:pt x="660" y="183"/>
                </a:cubicBezTo>
                <a:cubicBezTo>
                  <a:pt x="664" y="200"/>
                  <a:pt x="676" y="205"/>
                  <a:pt x="694" y="202"/>
                </a:cubicBezTo>
                <a:cubicBezTo>
                  <a:pt x="698" y="195"/>
                  <a:pt x="703" y="187"/>
                  <a:pt x="709" y="178"/>
                </a:cubicBezTo>
                <a:close/>
                <a:moveTo>
                  <a:pt x="674" y="588"/>
                </a:moveTo>
                <a:cubicBezTo>
                  <a:pt x="652" y="593"/>
                  <a:pt x="648" y="611"/>
                  <a:pt x="644" y="633"/>
                </a:cubicBezTo>
                <a:cubicBezTo>
                  <a:pt x="656" y="640"/>
                  <a:pt x="668" y="647"/>
                  <a:pt x="680" y="655"/>
                </a:cubicBezTo>
                <a:cubicBezTo>
                  <a:pt x="708" y="634"/>
                  <a:pt x="714" y="624"/>
                  <a:pt x="710" y="611"/>
                </a:cubicBezTo>
                <a:cubicBezTo>
                  <a:pt x="706" y="598"/>
                  <a:pt x="688" y="585"/>
                  <a:pt x="674" y="588"/>
                </a:cubicBezTo>
                <a:close/>
                <a:moveTo>
                  <a:pt x="651" y="425"/>
                </a:moveTo>
                <a:cubicBezTo>
                  <a:pt x="646" y="432"/>
                  <a:pt x="643" y="446"/>
                  <a:pt x="645" y="455"/>
                </a:cubicBezTo>
                <a:cubicBezTo>
                  <a:pt x="650" y="470"/>
                  <a:pt x="671" y="472"/>
                  <a:pt x="703" y="463"/>
                </a:cubicBezTo>
                <a:cubicBezTo>
                  <a:pt x="712" y="435"/>
                  <a:pt x="711" y="427"/>
                  <a:pt x="697" y="417"/>
                </a:cubicBezTo>
                <a:cubicBezTo>
                  <a:pt x="686" y="410"/>
                  <a:pt x="660" y="413"/>
                  <a:pt x="651" y="425"/>
                </a:cubicBezTo>
                <a:close/>
                <a:moveTo>
                  <a:pt x="644" y="333"/>
                </a:moveTo>
                <a:cubicBezTo>
                  <a:pt x="629" y="328"/>
                  <a:pt x="620" y="335"/>
                  <a:pt x="612" y="348"/>
                </a:cubicBezTo>
                <a:cubicBezTo>
                  <a:pt x="604" y="360"/>
                  <a:pt x="609" y="371"/>
                  <a:pt x="618" y="382"/>
                </a:cubicBezTo>
                <a:cubicBezTo>
                  <a:pt x="635" y="386"/>
                  <a:pt x="649" y="383"/>
                  <a:pt x="656" y="368"/>
                </a:cubicBezTo>
                <a:cubicBezTo>
                  <a:pt x="661" y="354"/>
                  <a:pt x="655" y="343"/>
                  <a:pt x="644" y="333"/>
                </a:cubicBezTo>
                <a:close/>
                <a:moveTo>
                  <a:pt x="935" y="1412"/>
                </a:moveTo>
                <a:cubicBezTo>
                  <a:pt x="960" y="1415"/>
                  <a:pt x="990" y="1386"/>
                  <a:pt x="992" y="1357"/>
                </a:cubicBezTo>
                <a:cubicBezTo>
                  <a:pt x="994" y="1331"/>
                  <a:pt x="975" y="1310"/>
                  <a:pt x="946" y="1308"/>
                </a:cubicBezTo>
                <a:cubicBezTo>
                  <a:pt x="916" y="1306"/>
                  <a:pt x="887" y="1325"/>
                  <a:pt x="885" y="1349"/>
                </a:cubicBezTo>
                <a:cubicBezTo>
                  <a:pt x="882" y="1375"/>
                  <a:pt x="910" y="1409"/>
                  <a:pt x="935" y="1412"/>
                </a:cubicBezTo>
                <a:close/>
                <a:moveTo>
                  <a:pt x="936" y="176"/>
                </a:moveTo>
                <a:cubicBezTo>
                  <a:pt x="915" y="149"/>
                  <a:pt x="908" y="146"/>
                  <a:pt x="896" y="155"/>
                </a:cubicBezTo>
                <a:cubicBezTo>
                  <a:pt x="882" y="166"/>
                  <a:pt x="885" y="180"/>
                  <a:pt x="909" y="206"/>
                </a:cubicBezTo>
                <a:cubicBezTo>
                  <a:pt x="922" y="198"/>
                  <a:pt x="938" y="194"/>
                  <a:pt x="936" y="176"/>
                </a:cubicBezTo>
                <a:close/>
                <a:moveTo>
                  <a:pt x="560" y="473"/>
                </a:moveTo>
                <a:cubicBezTo>
                  <a:pt x="537" y="512"/>
                  <a:pt x="543" y="524"/>
                  <a:pt x="587" y="535"/>
                </a:cubicBezTo>
                <a:cubicBezTo>
                  <a:pt x="611" y="518"/>
                  <a:pt x="615" y="511"/>
                  <a:pt x="609" y="494"/>
                </a:cubicBezTo>
                <a:cubicBezTo>
                  <a:pt x="602" y="473"/>
                  <a:pt x="594" y="469"/>
                  <a:pt x="560" y="473"/>
                </a:cubicBezTo>
                <a:close/>
                <a:moveTo>
                  <a:pt x="839" y="435"/>
                </a:moveTo>
                <a:cubicBezTo>
                  <a:pt x="836" y="444"/>
                  <a:pt x="834" y="453"/>
                  <a:pt x="832" y="461"/>
                </a:cubicBezTo>
                <a:cubicBezTo>
                  <a:pt x="844" y="480"/>
                  <a:pt x="858" y="480"/>
                  <a:pt x="873" y="470"/>
                </a:cubicBezTo>
                <a:cubicBezTo>
                  <a:pt x="882" y="463"/>
                  <a:pt x="880" y="453"/>
                  <a:pt x="875" y="443"/>
                </a:cubicBezTo>
                <a:cubicBezTo>
                  <a:pt x="867" y="426"/>
                  <a:pt x="854" y="427"/>
                  <a:pt x="839" y="435"/>
                </a:cubicBezTo>
                <a:close/>
                <a:moveTo>
                  <a:pt x="743" y="537"/>
                </a:moveTo>
                <a:cubicBezTo>
                  <a:pt x="756" y="539"/>
                  <a:pt x="768" y="537"/>
                  <a:pt x="773" y="524"/>
                </a:cubicBezTo>
                <a:cubicBezTo>
                  <a:pt x="781" y="507"/>
                  <a:pt x="778" y="492"/>
                  <a:pt x="759" y="481"/>
                </a:cubicBezTo>
                <a:cubicBezTo>
                  <a:pt x="732" y="491"/>
                  <a:pt x="724" y="499"/>
                  <a:pt x="726" y="516"/>
                </a:cubicBezTo>
                <a:cubicBezTo>
                  <a:pt x="727" y="527"/>
                  <a:pt x="732" y="534"/>
                  <a:pt x="743" y="537"/>
                </a:cubicBezTo>
                <a:close/>
                <a:moveTo>
                  <a:pt x="757" y="315"/>
                </a:moveTo>
                <a:cubicBezTo>
                  <a:pt x="770" y="299"/>
                  <a:pt x="768" y="283"/>
                  <a:pt x="756" y="267"/>
                </a:cubicBezTo>
                <a:cubicBezTo>
                  <a:pt x="725" y="270"/>
                  <a:pt x="716" y="276"/>
                  <a:pt x="717" y="292"/>
                </a:cubicBezTo>
                <a:cubicBezTo>
                  <a:pt x="719" y="310"/>
                  <a:pt x="730" y="316"/>
                  <a:pt x="757" y="315"/>
                </a:cubicBezTo>
                <a:close/>
                <a:moveTo>
                  <a:pt x="838" y="1189"/>
                </a:moveTo>
                <a:cubicBezTo>
                  <a:pt x="844" y="1165"/>
                  <a:pt x="835" y="1148"/>
                  <a:pt x="813" y="1137"/>
                </a:cubicBezTo>
                <a:cubicBezTo>
                  <a:pt x="789" y="1125"/>
                  <a:pt x="751" y="1133"/>
                  <a:pt x="733" y="1155"/>
                </a:cubicBezTo>
                <a:cubicBezTo>
                  <a:pt x="716" y="1176"/>
                  <a:pt x="720" y="1192"/>
                  <a:pt x="757" y="1237"/>
                </a:cubicBezTo>
                <a:cubicBezTo>
                  <a:pt x="812" y="1239"/>
                  <a:pt x="828" y="1229"/>
                  <a:pt x="838" y="1189"/>
                </a:cubicBezTo>
                <a:close/>
                <a:moveTo>
                  <a:pt x="939" y="103"/>
                </a:moveTo>
                <a:cubicBezTo>
                  <a:pt x="958" y="98"/>
                  <a:pt x="964" y="83"/>
                  <a:pt x="961" y="65"/>
                </a:cubicBezTo>
                <a:cubicBezTo>
                  <a:pt x="941" y="45"/>
                  <a:pt x="932" y="43"/>
                  <a:pt x="917" y="53"/>
                </a:cubicBezTo>
                <a:cubicBezTo>
                  <a:pt x="907" y="60"/>
                  <a:pt x="902" y="69"/>
                  <a:pt x="906" y="81"/>
                </a:cubicBezTo>
                <a:cubicBezTo>
                  <a:pt x="911" y="94"/>
                  <a:pt x="928" y="107"/>
                  <a:pt x="939" y="103"/>
                </a:cubicBezTo>
                <a:close/>
                <a:moveTo>
                  <a:pt x="528" y="354"/>
                </a:moveTo>
                <a:cubicBezTo>
                  <a:pt x="509" y="362"/>
                  <a:pt x="502" y="375"/>
                  <a:pt x="509" y="390"/>
                </a:cubicBezTo>
                <a:cubicBezTo>
                  <a:pt x="516" y="404"/>
                  <a:pt x="534" y="413"/>
                  <a:pt x="547" y="408"/>
                </a:cubicBezTo>
                <a:cubicBezTo>
                  <a:pt x="562" y="402"/>
                  <a:pt x="570" y="382"/>
                  <a:pt x="564" y="366"/>
                </a:cubicBezTo>
                <a:cubicBezTo>
                  <a:pt x="558" y="353"/>
                  <a:pt x="543" y="348"/>
                  <a:pt x="528" y="354"/>
                </a:cubicBezTo>
                <a:close/>
                <a:moveTo>
                  <a:pt x="653" y="1370"/>
                </a:moveTo>
                <a:cubicBezTo>
                  <a:pt x="672" y="1386"/>
                  <a:pt x="691" y="1388"/>
                  <a:pt x="711" y="1373"/>
                </a:cubicBezTo>
                <a:cubicBezTo>
                  <a:pt x="736" y="1353"/>
                  <a:pt x="738" y="1327"/>
                  <a:pt x="716" y="1284"/>
                </a:cubicBezTo>
                <a:cubicBezTo>
                  <a:pt x="699" y="1285"/>
                  <a:pt x="680" y="1285"/>
                  <a:pt x="659" y="1285"/>
                </a:cubicBezTo>
                <a:cubicBezTo>
                  <a:pt x="629" y="1338"/>
                  <a:pt x="629" y="1349"/>
                  <a:pt x="653" y="1370"/>
                </a:cubicBezTo>
                <a:close/>
                <a:moveTo>
                  <a:pt x="576" y="1231"/>
                </a:moveTo>
                <a:cubicBezTo>
                  <a:pt x="561" y="1229"/>
                  <a:pt x="544" y="1226"/>
                  <a:pt x="530" y="1223"/>
                </a:cubicBezTo>
                <a:cubicBezTo>
                  <a:pt x="510" y="1250"/>
                  <a:pt x="503" y="1274"/>
                  <a:pt x="531" y="1301"/>
                </a:cubicBezTo>
                <a:cubicBezTo>
                  <a:pt x="590" y="1295"/>
                  <a:pt x="594" y="1289"/>
                  <a:pt x="576" y="1231"/>
                </a:cubicBezTo>
                <a:close/>
                <a:moveTo>
                  <a:pt x="616" y="1120"/>
                </a:moveTo>
                <a:cubicBezTo>
                  <a:pt x="641" y="1117"/>
                  <a:pt x="659" y="1095"/>
                  <a:pt x="657" y="1071"/>
                </a:cubicBezTo>
                <a:cubicBezTo>
                  <a:pt x="656" y="1047"/>
                  <a:pt x="649" y="1025"/>
                  <a:pt x="623" y="1015"/>
                </a:cubicBezTo>
                <a:cubicBezTo>
                  <a:pt x="598" y="1006"/>
                  <a:pt x="582" y="1018"/>
                  <a:pt x="554" y="1068"/>
                </a:cubicBezTo>
                <a:cubicBezTo>
                  <a:pt x="565" y="1100"/>
                  <a:pt x="579" y="1125"/>
                  <a:pt x="616" y="1120"/>
                </a:cubicBezTo>
                <a:close/>
                <a:moveTo>
                  <a:pt x="1207" y="175"/>
                </a:moveTo>
                <a:cubicBezTo>
                  <a:pt x="1224" y="169"/>
                  <a:pt x="1232" y="147"/>
                  <a:pt x="1224" y="125"/>
                </a:cubicBezTo>
                <a:cubicBezTo>
                  <a:pt x="1218" y="109"/>
                  <a:pt x="1194" y="98"/>
                  <a:pt x="1178" y="104"/>
                </a:cubicBezTo>
                <a:cubicBezTo>
                  <a:pt x="1163" y="110"/>
                  <a:pt x="1152" y="141"/>
                  <a:pt x="1159" y="158"/>
                </a:cubicBezTo>
                <a:cubicBezTo>
                  <a:pt x="1165" y="173"/>
                  <a:pt x="1188" y="182"/>
                  <a:pt x="1207" y="175"/>
                </a:cubicBezTo>
                <a:close/>
                <a:moveTo>
                  <a:pt x="1102" y="229"/>
                </a:moveTo>
                <a:cubicBezTo>
                  <a:pt x="1115" y="223"/>
                  <a:pt x="1121" y="204"/>
                  <a:pt x="1115" y="189"/>
                </a:cubicBezTo>
                <a:cubicBezTo>
                  <a:pt x="1108" y="173"/>
                  <a:pt x="1091" y="165"/>
                  <a:pt x="1074" y="172"/>
                </a:cubicBezTo>
                <a:cubicBezTo>
                  <a:pt x="1058" y="178"/>
                  <a:pt x="1050" y="197"/>
                  <a:pt x="1056" y="213"/>
                </a:cubicBezTo>
                <a:cubicBezTo>
                  <a:pt x="1063" y="228"/>
                  <a:pt x="1086" y="236"/>
                  <a:pt x="1102" y="229"/>
                </a:cubicBezTo>
                <a:close/>
                <a:moveTo>
                  <a:pt x="1084" y="284"/>
                </a:moveTo>
                <a:cubicBezTo>
                  <a:pt x="1102" y="313"/>
                  <a:pt x="1106" y="313"/>
                  <a:pt x="1130" y="289"/>
                </a:cubicBezTo>
                <a:cubicBezTo>
                  <a:pt x="1128" y="281"/>
                  <a:pt x="1125" y="272"/>
                  <a:pt x="1123" y="264"/>
                </a:cubicBezTo>
                <a:cubicBezTo>
                  <a:pt x="1104" y="261"/>
                  <a:pt x="1090" y="263"/>
                  <a:pt x="1084" y="284"/>
                </a:cubicBezTo>
                <a:close/>
                <a:moveTo>
                  <a:pt x="996" y="278"/>
                </a:moveTo>
                <a:cubicBezTo>
                  <a:pt x="1010" y="282"/>
                  <a:pt x="1019" y="270"/>
                  <a:pt x="1022" y="259"/>
                </a:cubicBezTo>
                <a:cubicBezTo>
                  <a:pt x="1027" y="242"/>
                  <a:pt x="1017" y="230"/>
                  <a:pt x="999" y="223"/>
                </a:cubicBezTo>
                <a:cubicBezTo>
                  <a:pt x="981" y="231"/>
                  <a:pt x="968" y="242"/>
                  <a:pt x="975" y="261"/>
                </a:cubicBezTo>
                <a:cubicBezTo>
                  <a:pt x="977" y="268"/>
                  <a:pt x="987" y="276"/>
                  <a:pt x="996" y="278"/>
                </a:cubicBezTo>
                <a:close/>
                <a:moveTo>
                  <a:pt x="1109" y="55"/>
                </a:moveTo>
                <a:cubicBezTo>
                  <a:pt x="1123" y="51"/>
                  <a:pt x="1135" y="32"/>
                  <a:pt x="1131" y="19"/>
                </a:cubicBezTo>
                <a:cubicBezTo>
                  <a:pt x="1130" y="13"/>
                  <a:pt x="1127" y="9"/>
                  <a:pt x="1123" y="5"/>
                </a:cubicBezTo>
                <a:cubicBezTo>
                  <a:pt x="1074" y="5"/>
                  <a:pt x="1074" y="5"/>
                  <a:pt x="1074" y="5"/>
                </a:cubicBezTo>
                <a:cubicBezTo>
                  <a:pt x="1067" y="11"/>
                  <a:pt x="1065" y="21"/>
                  <a:pt x="1069" y="33"/>
                </a:cubicBezTo>
                <a:cubicBezTo>
                  <a:pt x="1075" y="48"/>
                  <a:pt x="1094" y="59"/>
                  <a:pt x="1109" y="55"/>
                </a:cubicBezTo>
                <a:close/>
                <a:moveTo>
                  <a:pt x="1056" y="466"/>
                </a:moveTo>
                <a:cubicBezTo>
                  <a:pt x="1068" y="474"/>
                  <a:pt x="1079" y="485"/>
                  <a:pt x="1089" y="471"/>
                </a:cubicBezTo>
                <a:cubicBezTo>
                  <a:pt x="1095" y="463"/>
                  <a:pt x="1097" y="450"/>
                  <a:pt x="1095" y="441"/>
                </a:cubicBezTo>
                <a:cubicBezTo>
                  <a:pt x="1090" y="425"/>
                  <a:pt x="1075" y="427"/>
                  <a:pt x="1057" y="431"/>
                </a:cubicBezTo>
                <a:cubicBezTo>
                  <a:pt x="1057" y="444"/>
                  <a:pt x="1056" y="456"/>
                  <a:pt x="1056" y="466"/>
                </a:cubicBezTo>
                <a:close/>
                <a:moveTo>
                  <a:pt x="1234" y="757"/>
                </a:moveTo>
                <a:cubicBezTo>
                  <a:pt x="1223" y="775"/>
                  <a:pt x="1230" y="789"/>
                  <a:pt x="1265" y="818"/>
                </a:cubicBezTo>
                <a:cubicBezTo>
                  <a:pt x="1292" y="814"/>
                  <a:pt x="1313" y="806"/>
                  <a:pt x="1315" y="777"/>
                </a:cubicBezTo>
                <a:cubicBezTo>
                  <a:pt x="1315" y="757"/>
                  <a:pt x="1301" y="740"/>
                  <a:pt x="1282" y="738"/>
                </a:cubicBezTo>
                <a:cubicBezTo>
                  <a:pt x="1263" y="736"/>
                  <a:pt x="1245" y="738"/>
                  <a:pt x="1234" y="757"/>
                </a:cubicBezTo>
                <a:close/>
                <a:moveTo>
                  <a:pt x="1210" y="349"/>
                </a:moveTo>
                <a:cubicBezTo>
                  <a:pt x="1194" y="346"/>
                  <a:pt x="1187" y="352"/>
                  <a:pt x="1174" y="382"/>
                </a:cubicBezTo>
                <a:cubicBezTo>
                  <a:pt x="1187" y="411"/>
                  <a:pt x="1196" y="416"/>
                  <a:pt x="1219" y="411"/>
                </a:cubicBezTo>
                <a:cubicBezTo>
                  <a:pt x="1232" y="408"/>
                  <a:pt x="1239" y="399"/>
                  <a:pt x="1239" y="385"/>
                </a:cubicBezTo>
                <a:cubicBezTo>
                  <a:pt x="1239" y="370"/>
                  <a:pt x="1225" y="352"/>
                  <a:pt x="1210" y="349"/>
                </a:cubicBezTo>
                <a:close/>
                <a:moveTo>
                  <a:pt x="1197" y="281"/>
                </a:moveTo>
                <a:cubicBezTo>
                  <a:pt x="1205" y="293"/>
                  <a:pt x="1220" y="296"/>
                  <a:pt x="1232" y="289"/>
                </a:cubicBezTo>
                <a:cubicBezTo>
                  <a:pt x="1244" y="282"/>
                  <a:pt x="1254" y="273"/>
                  <a:pt x="1252" y="258"/>
                </a:cubicBezTo>
                <a:cubicBezTo>
                  <a:pt x="1250" y="243"/>
                  <a:pt x="1240" y="238"/>
                  <a:pt x="1207" y="236"/>
                </a:cubicBezTo>
                <a:cubicBezTo>
                  <a:pt x="1194" y="250"/>
                  <a:pt x="1185" y="264"/>
                  <a:pt x="1197" y="281"/>
                </a:cubicBezTo>
                <a:close/>
                <a:moveTo>
                  <a:pt x="1035" y="135"/>
                </a:moveTo>
                <a:cubicBezTo>
                  <a:pt x="1047" y="132"/>
                  <a:pt x="1054" y="115"/>
                  <a:pt x="1050" y="103"/>
                </a:cubicBezTo>
                <a:cubicBezTo>
                  <a:pt x="1045" y="92"/>
                  <a:pt x="1031" y="85"/>
                  <a:pt x="1019" y="89"/>
                </a:cubicBezTo>
                <a:cubicBezTo>
                  <a:pt x="1008" y="92"/>
                  <a:pt x="999" y="106"/>
                  <a:pt x="1001" y="116"/>
                </a:cubicBezTo>
                <a:cubicBezTo>
                  <a:pt x="1005" y="130"/>
                  <a:pt x="1022" y="140"/>
                  <a:pt x="1035" y="135"/>
                </a:cubicBezTo>
                <a:close/>
                <a:moveTo>
                  <a:pt x="898" y="296"/>
                </a:moveTo>
                <a:cubicBezTo>
                  <a:pt x="926" y="319"/>
                  <a:pt x="931" y="318"/>
                  <a:pt x="943" y="288"/>
                </a:cubicBezTo>
                <a:cubicBezTo>
                  <a:pt x="935" y="281"/>
                  <a:pt x="927" y="273"/>
                  <a:pt x="916" y="263"/>
                </a:cubicBezTo>
                <a:cubicBezTo>
                  <a:pt x="908" y="276"/>
                  <a:pt x="903" y="286"/>
                  <a:pt x="898" y="296"/>
                </a:cubicBezTo>
                <a:close/>
                <a:moveTo>
                  <a:pt x="960" y="688"/>
                </a:moveTo>
                <a:cubicBezTo>
                  <a:pt x="975" y="682"/>
                  <a:pt x="983" y="663"/>
                  <a:pt x="977" y="647"/>
                </a:cubicBezTo>
                <a:cubicBezTo>
                  <a:pt x="973" y="635"/>
                  <a:pt x="954" y="629"/>
                  <a:pt x="937" y="635"/>
                </a:cubicBezTo>
                <a:cubicBezTo>
                  <a:pt x="922" y="640"/>
                  <a:pt x="915" y="654"/>
                  <a:pt x="921" y="668"/>
                </a:cubicBezTo>
                <a:cubicBezTo>
                  <a:pt x="928" y="685"/>
                  <a:pt x="945" y="694"/>
                  <a:pt x="960" y="688"/>
                </a:cubicBezTo>
                <a:close/>
                <a:moveTo>
                  <a:pt x="1048" y="368"/>
                </a:moveTo>
                <a:cubicBezTo>
                  <a:pt x="1055" y="353"/>
                  <a:pt x="1044" y="340"/>
                  <a:pt x="1019" y="333"/>
                </a:cubicBezTo>
                <a:cubicBezTo>
                  <a:pt x="1005" y="362"/>
                  <a:pt x="1006" y="374"/>
                  <a:pt x="1021" y="380"/>
                </a:cubicBezTo>
                <a:cubicBezTo>
                  <a:pt x="1034" y="384"/>
                  <a:pt x="1043" y="378"/>
                  <a:pt x="1048" y="368"/>
                </a:cubicBezTo>
                <a:close/>
                <a:moveTo>
                  <a:pt x="1032" y="508"/>
                </a:moveTo>
                <a:cubicBezTo>
                  <a:pt x="1032" y="492"/>
                  <a:pt x="1024" y="487"/>
                  <a:pt x="993" y="486"/>
                </a:cubicBezTo>
                <a:cubicBezTo>
                  <a:pt x="974" y="510"/>
                  <a:pt x="974" y="512"/>
                  <a:pt x="992" y="536"/>
                </a:cubicBezTo>
                <a:cubicBezTo>
                  <a:pt x="1020" y="535"/>
                  <a:pt x="1031" y="527"/>
                  <a:pt x="1032" y="508"/>
                </a:cubicBezTo>
                <a:close/>
                <a:moveTo>
                  <a:pt x="936" y="451"/>
                </a:moveTo>
                <a:cubicBezTo>
                  <a:pt x="941" y="462"/>
                  <a:pt x="958" y="469"/>
                  <a:pt x="969" y="465"/>
                </a:cubicBezTo>
                <a:cubicBezTo>
                  <a:pt x="980" y="460"/>
                  <a:pt x="985" y="445"/>
                  <a:pt x="980" y="431"/>
                </a:cubicBezTo>
                <a:cubicBezTo>
                  <a:pt x="976" y="418"/>
                  <a:pt x="962" y="412"/>
                  <a:pt x="948" y="417"/>
                </a:cubicBezTo>
                <a:cubicBezTo>
                  <a:pt x="936" y="422"/>
                  <a:pt x="930" y="438"/>
                  <a:pt x="936" y="451"/>
                </a:cubicBezTo>
                <a:close/>
                <a:moveTo>
                  <a:pt x="817" y="373"/>
                </a:moveTo>
                <a:cubicBezTo>
                  <a:pt x="823" y="373"/>
                  <a:pt x="832" y="369"/>
                  <a:pt x="835" y="363"/>
                </a:cubicBezTo>
                <a:cubicBezTo>
                  <a:pt x="844" y="347"/>
                  <a:pt x="833" y="337"/>
                  <a:pt x="819" y="326"/>
                </a:cubicBezTo>
                <a:cubicBezTo>
                  <a:pt x="811" y="332"/>
                  <a:pt x="802" y="337"/>
                  <a:pt x="795" y="342"/>
                </a:cubicBezTo>
                <a:cubicBezTo>
                  <a:pt x="798" y="359"/>
                  <a:pt x="800" y="373"/>
                  <a:pt x="817" y="373"/>
                </a:cubicBezTo>
                <a:close/>
                <a:moveTo>
                  <a:pt x="942" y="578"/>
                </a:moveTo>
                <a:cubicBezTo>
                  <a:pt x="960" y="550"/>
                  <a:pt x="959" y="549"/>
                  <a:pt x="936" y="530"/>
                </a:cubicBezTo>
                <a:cubicBezTo>
                  <a:pt x="921" y="536"/>
                  <a:pt x="910" y="547"/>
                  <a:pt x="914" y="565"/>
                </a:cubicBezTo>
                <a:cubicBezTo>
                  <a:pt x="918" y="579"/>
                  <a:pt x="929" y="583"/>
                  <a:pt x="942" y="578"/>
                </a:cubicBezTo>
                <a:close/>
                <a:moveTo>
                  <a:pt x="901" y="385"/>
                </a:moveTo>
                <a:cubicBezTo>
                  <a:pt x="908" y="386"/>
                  <a:pt x="919" y="379"/>
                  <a:pt x="922" y="372"/>
                </a:cubicBezTo>
                <a:cubicBezTo>
                  <a:pt x="928" y="361"/>
                  <a:pt x="918" y="353"/>
                  <a:pt x="895" y="348"/>
                </a:cubicBezTo>
                <a:cubicBezTo>
                  <a:pt x="885" y="369"/>
                  <a:pt x="887" y="385"/>
                  <a:pt x="901" y="385"/>
                </a:cubicBezTo>
                <a:close/>
                <a:moveTo>
                  <a:pt x="3204" y="424"/>
                </a:moveTo>
                <a:cubicBezTo>
                  <a:pt x="3193" y="414"/>
                  <a:pt x="3180" y="403"/>
                  <a:pt x="3164" y="388"/>
                </a:cubicBezTo>
                <a:cubicBezTo>
                  <a:pt x="3154" y="407"/>
                  <a:pt x="3146" y="421"/>
                  <a:pt x="3139" y="435"/>
                </a:cubicBezTo>
                <a:cubicBezTo>
                  <a:pt x="3180" y="469"/>
                  <a:pt x="3187" y="468"/>
                  <a:pt x="3204" y="424"/>
                </a:cubicBezTo>
                <a:close/>
                <a:moveTo>
                  <a:pt x="3143" y="564"/>
                </a:moveTo>
                <a:cubicBezTo>
                  <a:pt x="3153" y="565"/>
                  <a:pt x="3169" y="555"/>
                  <a:pt x="3174" y="545"/>
                </a:cubicBezTo>
                <a:cubicBezTo>
                  <a:pt x="3182" y="529"/>
                  <a:pt x="3168" y="518"/>
                  <a:pt x="3134" y="510"/>
                </a:cubicBezTo>
                <a:cubicBezTo>
                  <a:pt x="3120" y="541"/>
                  <a:pt x="3124" y="563"/>
                  <a:pt x="3143" y="564"/>
                </a:cubicBezTo>
                <a:close/>
                <a:moveTo>
                  <a:pt x="3203" y="841"/>
                </a:moveTo>
                <a:cubicBezTo>
                  <a:pt x="3228" y="801"/>
                  <a:pt x="3227" y="798"/>
                  <a:pt x="3193" y="771"/>
                </a:cubicBezTo>
                <a:cubicBezTo>
                  <a:pt x="3172" y="781"/>
                  <a:pt x="3156" y="795"/>
                  <a:pt x="3163" y="821"/>
                </a:cubicBezTo>
                <a:cubicBezTo>
                  <a:pt x="3168" y="841"/>
                  <a:pt x="3183" y="847"/>
                  <a:pt x="3203" y="841"/>
                </a:cubicBezTo>
                <a:close/>
                <a:moveTo>
                  <a:pt x="3334" y="882"/>
                </a:moveTo>
                <a:cubicBezTo>
                  <a:pt x="3338" y="900"/>
                  <a:pt x="3352" y="918"/>
                  <a:pt x="3367" y="931"/>
                </a:cubicBezTo>
                <a:cubicBezTo>
                  <a:pt x="3380" y="943"/>
                  <a:pt x="3414" y="934"/>
                  <a:pt x="3428" y="919"/>
                </a:cubicBezTo>
                <a:cubicBezTo>
                  <a:pt x="3442" y="905"/>
                  <a:pt x="3443" y="889"/>
                  <a:pt x="3431" y="872"/>
                </a:cubicBezTo>
                <a:cubicBezTo>
                  <a:pt x="3419" y="854"/>
                  <a:pt x="3408" y="836"/>
                  <a:pt x="3394" y="815"/>
                </a:cubicBezTo>
                <a:cubicBezTo>
                  <a:pt x="3377" y="824"/>
                  <a:pt x="3369" y="828"/>
                  <a:pt x="3361" y="832"/>
                </a:cubicBezTo>
                <a:cubicBezTo>
                  <a:pt x="3340" y="842"/>
                  <a:pt x="3329" y="862"/>
                  <a:pt x="3334" y="882"/>
                </a:cubicBezTo>
                <a:close/>
                <a:moveTo>
                  <a:pt x="3473" y="426"/>
                </a:moveTo>
                <a:cubicBezTo>
                  <a:pt x="3469" y="414"/>
                  <a:pt x="3465" y="401"/>
                  <a:pt x="3462" y="389"/>
                </a:cubicBezTo>
                <a:cubicBezTo>
                  <a:pt x="3435" y="385"/>
                  <a:pt x="3415" y="389"/>
                  <a:pt x="3406" y="419"/>
                </a:cubicBezTo>
                <a:cubicBezTo>
                  <a:pt x="3432" y="459"/>
                  <a:pt x="3438" y="460"/>
                  <a:pt x="3473" y="426"/>
                </a:cubicBezTo>
                <a:close/>
                <a:moveTo>
                  <a:pt x="3241" y="678"/>
                </a:moveTo>
                <a:cubicBezTo>
                  <a:pt x="3257" y="671"/>
                  <a:pt x="3265" y="649"/>
                  <a:pt x="3258" y="629"/>
                </a:cubicBezTo>
                <a:cubicBezTo>
                  <a:pt x="3251" y="610"/>
                  <a:pt x="3231" y="602"/>
                  <a:pt x="3211" y="610"/>
                </a:cubicBezTo>
                <a:cubicBezTo>
                  <a:pt x="3194" y="617"/>
                  <a:pt x="3185" y="640"/>
                  <a:pt x="3193" y="658"/>
                </a:cubicBezTo>
                <a:cubicBezTo>
                  <a:pt x="3200" y="673"/>
                  <a:pt x="3226" y="684"/>
                  <a:pt x="3241" y="678"/>
                </a:cubicBezTo>
                <a:close/>
                <a:moveTo>
                  <a:pt x="3432" y="339"/>
                </a:moveTo>
                <a:cubicBezTo>
                  <a:pt x="3450" y="330"/>
                  <a:pt x="3459" y="303"/>
                  <a:pt x="3450" y="282"/>
                </a:cubicBezTo>
                <a:cubicBezTo>
                  <a:pt x="3441" y="258"/>
                  <a:pt x="3416" y="248"/>
                  <a:pt x="3392" y="257"/>
                </a:cubicBezTo>
                <a:cubicBezTo>
                  <a:pt x="3369" y="266"/>
                  <a:pt x="3357" y="294"/>
                  <a:pt x="3367" y="316"/>
                </a:cubicBezTo>
                <a:cubicBezTo>
                  <a:pt x="3376" y="338"/>
                  <a:pt x="3409" y="350"/>
                  <a:pt x="3432" y="339"/>
                </a:cubicBezTo>
                <a:close/>
                <a:moveTo>
                  <a:pt x="3442" y="89"/>
                </a:moveTo>
                <a:cubicBezTo>
                  <a:pt x="3462" y="84"/>
                  <a:pt x="3479" y="56"/>
                  <a:pt x="3474" y="38"/>
                </a:cubicBezTo>
                <a:cubicBezTo>
                  <a:pt x="3468" y="12"/>
                  <a:pt x="3439" y="0"/>
                  <a:pt x="3408" y="9"/>
                </a:cubicBezTo>
                <a:cubicBezTo>
                  <a:pt x="3384" y="17"/>
                  <a:pt x="3377" y="33"/>
                  <a:pt x="3385" y="57"/>
                </a:cubicBezTo>
                <a:cubicBezTo>
                  <a:pt x="3394" y="80"/>
                  <a:pt x="3420" y="95"/>
                  <a:pt x="3442" y="89"/>
                </a:cubicBezTo>
                <a:close/>
                <a:moveTo>
                  <a:pt x="3194" y="263"/>
                </a:moveTo>
                <a:cubicBezTo>
                  <a:pt x="3164" y="225"/>
                  <a:pt x="3153" y="220"/>
                  <a:pt x="3136" y="233"/>
                </a:cubicBezTo>
                <a:cubicBezTo>
                  <a:pt x="3116" y="249"/>
                  <a:pt x="3120" y="269"/>
                  <a:pt x="3155" y="306"/>
                </a:cubicBezTo>
                <a:cubicBezTo>
                  <a:pt x="3174" y="294"/>
                  <a:pt x="3196" y="290"/>
                  <a:pt x="3194" y="263"/>
                </a:cubicBezTo>
                <a:close/>
                <a:moveTo>
                  <a:pt x="3331" y="740"/>
                </a:moveTo>
                <a:cubicBezTo>
                  <a:pt x="3332" y="717"/>
                  <a:pt x="3320" y="710"/>
                  <a:pt x="3275" y="709"/>
                </a:cubicBezTo>
                <a:cubicBezTo>
                  <a:pt x="3248" y="743"/>
                  <a:pt x="3248" y="746"/>
                  <a:pt x="3274" y="781"/>
                </a:cubicBezTo>
                <a:cubicBezTo>
                  <a:pt x="3314" y="779"/>
                  <a:pt x="3330" y="767"/>
                  <a:pt x="3331" y="740"/>
                </a:cubicBezTo>
                <a:close/>
                <a:moveTo>
                  <a:pt x="3198" y="159"/>
                </a:moveTo>
                <a:cubicBezTo>
                  <a:pt x="3225" y="151"/>
                  <a:pt x="3233" y="130"/>
                  <a:pt x="3230" y="104"/>
                </a:cubicBezTo>
                <a:cubicBezTo>
                  <a:pt x="3201" y="75"/>
                  <a:pt x="3188" y="72"/>
                  <a:pt x="3166" y="87"/>
                </a:cubicBezTo>
                <a:cubicBezTo>
                  <a:pt x="3152" y="97"/>
                  <a:pt x="3145" y="109"/>
                  <a:pt x="3151" y="127"/>
                </a:cubicBezTo>
                <a:cubicBezTo>
                  <a:pt x="3158" y="146"/>
                  <a:pt x="3182" y="164"/>
                  <a:pt x="3198" y="159"/>
                </a:cubicBezTo>
                <a:close/>
                <a:moveTo>
                  <a:pt x="3368" y="629"/>
                </a:moveTo>
                <a:cubicBezTo>
                  <a:pt x="3367" y="648"/>
                  <a:pt x="3367" y="665"/>
                  <a:pt x="3366" y="679"/>
                </a:cubicBezTo>
                <a:cubicBezTo>
                  <a:pt x="3383" y="692"/>
                  <a:pt x="3399" y="706"/>
                  <a:pt x="3413" y="687"/>
                </a:cubicBezTo>
                <a:cubicBezTo>
                  <a:pt x="3421" y="676"/>
                  <a:pt x="3425" y="657"/>
                  <a:pt x="3422" y="644"/>
                </a:cubicBezTo>
                <a:cubicBezTo>
                  <a:pt x="3415" y="620"/>
                  <a:pt x="3394" y="624"/>
                  <a:pt x="3368" y="629"/>
                </a:cubicBezTo>
                <a:close/>
                <a:moveTo>
                  <a:pt x="3022" y="1329"/>
                </a:moveTo>
                <a:cubicBezTo>
                  <a:pt x="3085" y="1304"/>
                  <a:pt x="3098" y="1285"/>
                  <a:pt x="3089" y="1237"/>
                </a:cubicBezTo>
                <a:cubicBezTo>
                  <a:pt x="3084" y="1207"/>
                  <a:pt x="3066" y="1192"/>
                  <a:pt x="3036" y="1190"/>
                </a:cubicBezTo>
                <a:cubicBezTo>
                  <a:pt x="3004" y="1188"/>
                  <a:pt x="2965" y="1217"/>
                  <a:pt x="2956" y="1249"/>
                </a:cubicBezTo>
                <a:cubicBezTo>
                  <a:pt x="2947" y="1281"/>
                  <a:pt x="2959" y="1296"/>
                  <a:pt x="3022" y="1329"/>
                </a:cubicBezTo>
                <a:close/>
                <a:moveTo>
                  <a:pt x="3054" y="635"/>
                </a:moveTo>
                <a:cubicBezTo>
                  <a:pt x="3051" y="648"/>
                  <a:pt x="3047" y="662"/>
                  <a:pt x="3044" y="673"/>
                </a:cubicBezTo>
                <a:cubicBezTo>
                  <a:pt x="3062" y="699"/>
                  <a:pt x="3082" y="699"/>
                  <a:pt x="3103" y="685"/>
                </a:cubicBezTo>
                <a:cubicBezTo>
                  <a:pt x="3117" y="676"/>
                  <a:pt x="3113" y="661"/>
                  <a:pt x="3107" y="647"/>
                </a:cubicBezTo>
                <a:cubicBezTo>
                  <a:pt x="3094" y="622"/>
                  <a:pt x="3077" y="624"/>
                  <a:pt x="3054" y="635"/>
                </a:cubicBezTo>
                <a:close/>
                <a:moveTo>
                  <a:pt x="3355" y="539"/>
                </a:moveTo>
                <a:cubicBezTo>
                  <a:pt x="3365" y="518"/>
                  <a:pt x="3349" y="499"/>
                  <a:pt x="3313" y="489"/>
                </a:cubicBezTo>
                <a:cubicBezTo>
                  <a:pt x="3293" y="531"/>
                  <a:pt x="3295" y="547"/>
                  <a:pt x="3316" y="556"/>
                </a:cubicBezTo>
                <a:cubicBezTo>
                  <a:pt x="3335" y="563"/>
                  <a:pt x="3347" y="554"/>
                  <a:pt x="3355" y="539"/>
                </a:cubicBezTo>
                <a:close/>
                <a:moveTo>
                  <a:pt x="3336" y="205"/>
                </a:moveTo>
                <a:cubicBezTo>
                  <a:pt x="3353" y="199"/>
                  <a:pt x="3364" y="176"/>
                  <a:pt x="3357" y="158"/>
                </a:cubicBezTo>
                <a:cubicBezTo>
                  <a:pt x="3351" y="143"/>
                  <a:pt x="3330" y="133"/>
                  <a:pt x="3314" y="138"/>
                </a:cubicBezTo>
                <a:cubicBezTo>
                  <a:pt x="3297" y="143"/>
                  <a:pt x="3284" y="163"/>
                  <a:pt x="3287" y="178"/>
                </a:cubicBezTo>
                <a:cubicBezTo>
                  <a:pt x="3292" y="197"/>
                  <a:pt x="3317" y="211"/>
                  <a:pt x="3336" y="205"/>
                </a:cubicBezTo>
                <a:close/>
                <a:moveTo>
                  <a:pt x="3279" y="410"/>
                </a:moveTo>
                <a:cubicBezTo>
                  <a:pt x="3300" y="415"/>
                  <a:pt x="3313" y="399"/>
                  <a:pt x="3318" y="383"/>
                </a:cubicBezTo>
                <a:cubicBezTo>
                  <a:pt x="3324" y="358"/>
                  <a:pt x="3311" y="341"/>
                  <a:pt x="3284" y="331"/>
                </a:cubicBezTo>
                <a:cubicBezTo>
                  <a:pt x="3259" y="343"/>
                  <a:pt x="3240" y="358"/>
                  <a:pt x="3249" y="386"/>
                </a:cubicBezTo>
                <a:cubicBezTo>
                  <a:pt x="3253" y="396"/>
                  <a:pt x="3268" y="406"/>
                  <a:pt x="3279" y="410"/>
                </a:cubicBezTo>
                <a:close/>
                <a:moveTo>
                  <a:pt x="3629" y="563"/>
                </a:moveTo>
                <a:cubicBezTo>
                  <a:pt x="3629" y="542"/>
                  <a:pt x="3608" y="517"/>
                  <a:pt x="3586" y="512"/>
                </a:cubicBezTo>
                <a:cubicBezTo>
                  <a:pt x="3564" y="507"/>
                  <a:pt x="3555" y="516"/>
                  <a:pt x="3535" y="559"/>
                </a:cubicBezTo>
                <a:cubicBezTo>
                  <a:pt x="3554" y="600"/>
                  <a:pt x="3567" y="608"/>
                  <a:pt x="3600" y="601"/>
                </a:cubicBezTo>
                <a:cubicBezTo>
                  <a:pt x="3619" y="596"/>
                  <a:pt x="3629" y="583"/>
                  <a:pt x="3629" y="563"/>
                </a:cubicBezTo>
                <a:close/>
                <a:moveTo>
                  <a:pt x="3400" y="533"/>
                </a:moveTo>
                <a:cubicBezTo>
                  <a:pt x="3396" y="553"/>
                  <a:pt x="3401" y="567"/>
                  <a:pt x="3420" y="576"/>
                </a:cubicBezTo>
                <a:cubicBezTo>
                  <a:pt x="3443" y="587"/>
                  <a:pt x="3463" y="579"/>
                  <a:pt x="3486" y="547"/>
                </a:cubicBezTo>
                <a:cubicBezTo>
                  <a:pt x="3479" y="534"/>
                  <a:pt x="3472" y="521"/>
                  <a:pt x="3465" y="506"/>
                </a:cubicBezTo>
                <a:cubicBezTo>
                  <a:pt x="3415" y="503"/>
                  <a:pt x="3407" y="507"/>
                  <a:pt x="3400" y="533"/>
                </a:cubicBezTo>
                <a:close/>
                <a:moveTo>
                  <a:pt x="3764" y="1070"/>
                </a:moveTo>
                <a:cubicBezTo>
                  <a:pt x="3753" y="1066"/>
                  <a:pt x="3736" y="1073"/>
                  <a:pt x="3732" y="1084"/>
                </a:cubicBezTo>
                <a:cubicBezTo>
                  <a:pt x="3728" y="1096"/>
                  <a:pt x="3739" y="1115"/>
                  <a:pt x="3752" y="1119"/>
                </a:cubicBezTo>
                <a:cubicBezTo>
                  <a:pt x="3764" y="1123"/>
                  <a:pt x="3772" y="1118"/>
                  <a:pt x="3777" y="1101"/>
                </a:cubicBezTo>
                <a:cubicBezTo>
                  <a:pt x="3782" y="1085"/>
                  <a:pt x="3777" y="1075"/>
                  <a:pt x="3764" y="1070"/>
                </a:cubicBezTo>
                <a:close/>
                <a:moveTo>
                  <a:pt x="3717" y="877"/>
                </a:moveTo>
                <a:cubicBezTo>
                  <a:pt x="3715" y="859"/>
                  <a:pt x="3704" y="851"/>
                  <a:pt x="3688" y="849"/>
                </a:cubicBezTo>
                <a:cubicBezTo>
                  <a:pt x="3668" y="847"/>
                  <a:pt x="3659" y="861"/>
                  <a:pt x="3649" y="883"/>
                </a:cubicBezTo>
                <a:cubicBezTo>
                  <a:pt x="3652" y="889"/>
                  <a:pt x="3657" y="898"/>
                  <a:pt x="3661" y="904"/>
                </a:cubicBezTo>
                <a:cubicBezTo>
                  <a:pt x="3695" y="913"/>
                  <a:pt x="3709" y="899"/>
                  <a:pt x="3717" y="877"/>
                </a:cubicBezTo>
                <a:close/>
                <a:moveTo>
                  <a:pt x="3715" y="996"/>
                </a:moveTo>
                <a:cubicBezTo>
                  <a:pt x="3707" y="984"/>
                  <a:pt x="3696" y="984"/>
                  <a:pt x="3684" y="988"/>
                </a:cubicBezTo>
                <a:cubicBezTo>
                  <a:pt x="3672" y="992"/>
                  <a:pt x="3669" y="1002"/>
                  <a:pt x="3669" y="1015"/>
                </a:cubicBezTo>
                <a:cubicBezTo>
                  <a:pt x="3679" y="1027"/>
                  <a:pt x="3690" y="1033"/>
                  <a:pt x="3703" y="1026"/>
                </a:cubicBezTo>
                <a:cubicBezTo>
                  <a:pt x="3715" y="1020"/>
                  <a:pt x="3717" y="1008"/>
                  <a:pt x="3715" y="996"/>
                </a:cubicBezTo>
                <a:close/>
                <a:moveTo>
                  <a:pt x="3788" y="1009"/>
                </a:moveTo>
                <a:cubicBezTo>
                  <a:pt x="3779" y="1022"/>
                  <a:pt x="3783" y="1033"/>
                  <a:pt x="3802" y="1047"/>
                </a:cubicBezTo>
                <a:cubicBezTo>
                  <a:pt x="3821" y="1043"/>
                  <a:pt x="3828" y="1031"/>
                  <a:pt x="3829" y="1014"/>
                </a:cubicBezTo>
                <a:cubicBezTo>
                  <a:pt x="3805" y="998"/>
                  <a:pt x="3796" y="997"/>
                  <a:pt x="3788" y="1009"/>
                </a:cubicBezTo>
                <a:close/>
                <a:moveTo>
                  <a:pt x="3809" y="839"/>
                </a:moveTo>
                <a:cubicBezTo>
                  <a:pt x="3824" y="828"/>
                  <a:pt x="3825" y="821"/>
                  <a:pt x="3815" y="792"/>
                </a:cubicBezTo>
                <a:cubicBezTo>
                  <a:pt x="3791" y="785"/>
                  <a:pt x="3783" y="788"/>
                  <a:pt x="3775" y="803"/>
                </a:cubicBezTo>
                <a:cubicBezTo>
                  <a:pt x="3768" y="816"/>
                  <a:pt x="3768" y="831"/>
                  <a:pt x="3776" y="838"/>
                </a:cubicBezTo>
                <a:cubicBezTo>
                  <a:pt x="3786" y="846"/>
                  <a:pt x="3797" y="847"/>
                  <a:pt x="3809" y="839"/>
                </a:cubicBezTo>
                <a:close/>
                <a:moveTo>
                  <a:pt x="3811" y="1121"/>
                </a:moveTo>
                <a:cubicBezTo>
                  <a:pt x="3815" y="1124"/>
                  <a:pt x="3824" y="1126"/>
                  <a:pt x="3829" y="1124"/>
                </a:cubicBezTo>
                <a:cubicBezTo>
                  <a:pt x="3844" y="1118"/>
                  <a:pt x="3842" y="1105"/>
                  <a:pt x="3838" y="1090"/>
                </a:cubicBezTo>
                <a:cubicBezTo>
                  <a:pt x="3830" y="1089"/>
                  <a:pt x="3821" y="1088"/>
                  <a:pt x="3813" y="1087"/>
                </a:cubicBezTo>
                <a:cubicBezTo>
                  <a:pt x="3806" y="1100"/>
                  <a:pt x="3799" y="1111"/>
                  <a:pt x="3811" y="1121"/>
                </a:cubicBezTo>
                <a:close/>
                <a:moveTo>
                  <a:pt x="3668" y="1063"/>
                </a:moveTo>
                <a:cubicBezTo>
                  <a:pt x="3660" y="1065"/>
                  <a:pt x="3651" y="1073"/>
                  <a:pt x="3647" y="1080"/>
                </a:cubicBezTo>
                <a:cubicBezTo>
                  <a:pt x="3642" y="1093"/>
                  <a:pt x="3655" y="1106"/>
                  <a:pt x="3682" y="1118"/>
                </a:cubicBezTo>
                <a:cubicBezTo>
                  <a:pt x="3704" y="1105"/>
                  <a:pt x="3708" y="1098"/>
                  <a:pt x="3703" y="1083"/>
                </a:cubicBezTo>
                <a:cubicBezTo>
                  <a:pt x="3700" y="1072"/>
                  <a:pt x="3681" y="1060"/>
                  <a:pt x="3668" y="1063"/>
                </a:cubicBezTo>
                <a:close/>
                <a:moveTo>
                  <a:pt x="3745" y="981"/>
                </a:moveTo>
                <a:cubicBezTo>
                  <a:pt x="3769" y="968"/>
                  <a:pt x="3778" y="958"/>
                  <a:pt x="3772" y="946"/>
                </a:cubicBezTo>
                <a:cubicBezTo>
                  <a:pt x="3767" y="937"/>
                  <a:pt x="3757" y="929"/>
                  <a:pt x="3747" y="926"/>
                </a:cubicBezTo>
                <a:cubicBezTo>
                  <a:pt x="3735" y="923"/>
                  <a:pt x="3728" y="935"/>
                  <a:pt x="3724" y="945"/>
                </a:cubicBezTo>
                <a:cubicBezTo>
                  <a:pt x="3719" y="956"/>
                  <a:pt x="3727" y="969"/>
                  <a:pt x="3745" y="981"/>
                </a:cubicBezTo>
                <a:close/>
                <a:moveTo>
                  <a:pt x="3641" y="974"/>
                </a:moveTo>
                <a:cubicBezTo>
                  <a:pt x="3645" y="961"/>
                  <a:pt x="3637" y="949"/>
                  <a:pt x="3623" y="945"/>
                </a:cubicBezTo>
                <a:cubicBezTo>
                  <a:pt x="3606" y="940"/>
                  <a:pt x="3594" y="945"/>
                  <a:pt x="3590" y="959"/>
                </a:cubicBezTo>
                <a:cubicBezTo>
                  <a:pt x="3587" y="973"/>
                  <a:pt x="3594" y="989"/>
                  <a:pt x="3606" y="993"/>
                </a:cubicBezTo>
                <a:cubicBezTo>
                  <a:pt x="3620" y="997"/>
                  <a:pt x="3636" y="988"/>
                  <a:pt x="3641" y="974"/>
                </a:cubicBezTo>
                <a:close/>
                <a:moveTo>
                  <a:pt x="3569" y="414"/>
                </a:moveTo>
                <a:cubicBezTo>
                  <a:pt x="3580" y="431"/>
                  <a:pt x="3602" y="436"/>
                  <a:pt x="3619" y="426"/>
                </a:cubicBezTo>
                <a:cubicBezTo>
                  <a:pt x="3636" y="416"/>
                  <a:pt x="3650" y="403"/>
                  <a:pt x="3647" y="381"/>
                </a:cubicBezTo>
                <a:cubicBezTo>
                  <a:pt x="3644" y="359"/>
                  <a:pt x="3630" y="352"/>
                  <a:pt x="3583" y="350"/>
                </a:cubicBezTo>
                <a:cubicBezTo>
                  <a:pt x="3564" y="370"/>
                  <a:pt x="3551" y="389"/>
                  <a:pt x="3569" y="414"/>
                </a:cubicBezTo>
                <a:close/>
                <a:moveTo>
                  <a:pt x="3474" y="753"/>
                </a:moveTo>
                <a:cubicBezTo>
                  <a:pt x="3481" y="772"/>
                  <a:pt x="3513" y="783"/>
                  <a:pt x="3535" y="774"/>
                </a:cubicBezTo>
                <a:cubicBezTo>
                  <a:pt x="3554" y="766"/>
                  <a:pt x="3562" y="745"/>
                  <a:pt x="3553" y="723"/>
                </a:cubicBezTo>
                <a:cubicBezTo>
                  <a:pt x="3544" y="700"/>
                  <a:pt x="3519" y="686"/>
                  <a:pt x="3501" y="693"/>
                </a:cubicBezTo>
                <a:cubicBezTo>
                  <a:pt x="3481" y="701"/>
                  <a:pt x="3466" y="734"/>
                  <a:pt x="3474" y="753"/>
                </a:cubicBezTo>
                <a:close/>
                <a:moveTo>
                  <a:pt x="3582" y="262"/>
                </a:moveTo>
                <a:cubicBezTo>
                  <a:pt x="3607" y="253"/>
                  <a:pt x="3618" y="222"/>
                  <a:pt x="3607" y="191"/>
                </a:cubicBezTo>
                <a:cubicBezTo>
                  <a:pt x="3599" y="167"/>
                  <a:pt x="3564" y="151"/>
                  <a:pt x="3541" y="160"/>
                </a:cubicBezTo>
                <a:cubicBezTo>
                  <a:pt x="3519" y="168"/>
                  <a:pt x="3503" y="213"/>
                  <a:pt x="3513" y="238"/>
                </a:cubicBezTo>
                <a:cubicBezTo>
                  <a:pt x="3522" y="260"/>
                  <a:pt x="3556" y="272"/>
                  <a:pt x="3582" y="262"/>
                </a:cubicBezTo>
                <a:close/>
                <a:moveTo>
                  <a:pt x="3562" y="1103"/>
                </a:moveTo>
                <a:cubicBezTo>
                  <a:pt x="3588" y="1105"/>
                  <a:pt x="3595" y="1102"/>
                  <a:pt x="3600" y="1087"/>
                </a:cubicBezTo>
                <a:cubicBezTo>
                  <a:pt x="3607" y="1069"/>
                  <a:pt x="3604" y="1062"/>
                  <a:pt x="3578" y="1045"/>
                </a:cubicBezTo>
                <a:cubicBezTo>
                  <a:pt x="3540" y="1058"/>
                  <a:pt x="3537" y="1070"/>
                  <a:pt x="3562" y="1103"/>
                </a:cubicBezTo>
                <a:close/>
                <a:moveTo>
                  <a:pt x="3604" y="1224"/>
                </a:moveTo>
                <a:cubicBezTo>
                  <a:pt x="3609" y="1212"/>
                  <a:pt x="3603" y="1193"/>
                  <a:pt x="3592" y="1188"/>
                </a:cubicBezTo>
                <a:cubicBezTo>
                  <a:pt x="3574" y="1179"/>
                  <a:pt x="3561" y="1189"/>
                  <a:pt x="3547" y="1202"/>
                </a:cubicBezTo>
                <a:cubicBezTo>
                  <a:pt x="3551" y="1214"/>
                  <a:pt x="3555" y="1225"/>
                  <a:pt x="3559" y="1237"/>
                </a:cubicBezTo>
                <a:cubicBezTo>
                  <a:pt x="3589" y="1239"/>
                  <a:pt x="3599" y="1235"/>
                  <a:pt x="3604" y="1224"/>
                </a:cubicBezTo>
                <a:close/>
                <a:moveTo>
                  <a:pt x="2939" y="702"/>
                </a:moveTo>
                <a:cubicBezTo>
                  <a:pt x="2901" y="715"/>
                  <a:pt x="2890" y="727"/>
                  <a:pt x="2892" y="752"/>
                </a:cubicBezTo>
                <a:cubicBezTo>
                  <a:pt x="2893" y="767"/>
                  <a:pt x="2901" y="778"/>
                  <a:pt x="2917" y="781"/>
                </a:cubicBezTo>
                <a:cubicBezTo>
                  <a:pt x="2936" y="785"/>
                  <a:pt x="2952" y="782"/>
                  <a:pt x="2960" y="763"/>
                </a:cubicBezTo>
                <a:cubicBezTo>
                  <a:pt x="2971" y="738"/>
                  <a:pt x="2966" y="717"/>
                  <a:pt x="2939" y="702"/>
                </a:cubicBezTo>
                <a:close/>
                <a:moveTo>
                  <a:pt x="2936" y="463"/>
                </a:moveTo>
                <a:cubicBezTo>
                  <a:pt x="2956" y="440"/>
                  <a:pt x="2953" y="417"/>
                  <a:pt x="2936" y="394"/>
                </a:cubicBezTo>
                <a:cubicBezTo>
                  <a:pt x="2890" y="399"/>
                  <a:pt x="2877" y="407"/>
                  <a:pt x="2880" y="430"/>
                </a:cubicBezTo>
                <a:cubicBezTo>
                  <a:pt x="2882" y="455"/>
                  <a:pt x="2899" y="465"/>
                  <a:pt x="2936" y="463"/>
                </a:cubicBezTo>
                <a:close/>
                <a:moveTo>
                  <a:pt x="2184" y="83"/>
                </a:moveTo>
                <a:cubicBezTo>
                  <a:pt x="2201" y="91"/>
                  <a:pt x="2217" y="88"/>
                  <a:pt x="2230" y="72"/>
                </a:cubicBezTo>
                <a:cubicBezTo>
                  <a:pt x="2244" y="54"/>
                  <a:pt x="2250" y="35"/>
                  <a:pt x="2234" y="15"/>
                </a:cubicBezTo>
                <a:cubicBezTo>
                  <a:pt x="2231" y="11"/>
                  <a:pt x="2228" y="8"/>
                  <a:pt x="2225" y="5"/>
                </a:cubicBezTo>
                <a:cubicBezTo>
                  <a:pt x="2155" y="5"/>
                  <a:pt x="2155" y="5"/>
                  <a:pt x="2155" y="5"/>
                </a:cubicBezTo>
                <a:cubicBezTo>
                  <a:pt x="2149" y="54"/>
                  <a:pt x="2156" y="72"/>
                  <a:pt x="2184" y="83"/>
                </a:cubicBezTo>
                <a:close/>
                <a:moveTo>
                  <a:pt x="2156" y="873"/>
                </a:moveTo>
                <a:cubicBezTo>
                  <a:pt x="2185" y="886"/>
                  <a:pt x="2205" y="870"/>
                  <a:pt x="2226" y="848"/>
                </a:cubicBezTo>
                <a:cubicBezTo>
                  <a:pt x="2219" y="830"/>
                  <a:pt x="2212" y="812"/>
                  <a:pt x="2205" y="794"/>
                </a:cubicBezTo>
                <a:cubicBezTo>
                  <a:pt x="2157" y="793"/>
                  <a:pt x="2142" y="799"/>
                  <a:pt x="2135" y="817"/>
                </a:cubicBezTo>
                <a:cubicBezTo>
                  <a:pt x="2128" y="836"/>
                  <a:pt x="2138" y="865"/>
                  <a:pt x="2156" y="873"/>
                </a:cubicBezTo>
                <a:close/>
                <a:moveTo>
                  <a:pt x="2302" y="304"/>
                </a:moveTo>
                <a:cubicBezTo>
                  <a:pt x="2323" y="292"/>
                  <a:pt x="2344" y="279"/>
                  <a:pt x="2365" y="266"/>
                </a:cubicBezTo>
                <a:cubicBezTo>
                  <a:pt x="2355" y="206"/>
                  <a:pt x="2345" y="188"/>
                  <a:pt x="2320" y="184"/>
                </a:cubicBezTo>
                <a:cubicBezTo>
                  <a:pt x="2296" y="179"/>
                  <a:pt x="2261" y="198"/>
                  <a:pt x="2256" y="222"/>
                </a:cubicBezTo>
                <a:cubicBezTo>
                  <a:pt x="2246" y="261"/>
                  <a:pt x="2270" y="282"/>
                  <a:pt x="2302" y="304"/>
                </a:cubicBezTo>
                <a:close/>
                <a:moveTo>
                  <a:pt x="2690" y="228"/>
                </a:moveTo>
                <a:cubicBezTo>
                  <a:pt x="2710" y="227"/>
                  <a:pt x="2725" y="218"/>
                  <a:pt x="2731" y="196"/>
                </a:cubicBezTo>
                <a:cubicBezTo>
                  <a:pt x="2740" y="167"/>
                  <a:pt x="2734" y="156"/>
                  <a:pt x="2692" y="130"/>
                </a:cubicBezTo>
                <a:cubicBezTo>
                  <a:pt x="2654" y="147"/>
                  <a:pt x="2647" y="158"/>
                  <a:pt x="2652" y="186"/>
                </a:cubicBezTo>
                <a:cubicBezTo>
                  <a:pt x="2656" y="209"/>
                  <a:pt x="2673" y="228"/>
                  <a:pt x="2690" y="228"/>
                </a:cubicBezTo>
                <a:close/>
                <a:moveTo>
                  <a:pt x="2097" y="669"/>
                </a:moveTo>
                <a:cubicBezTo>
                  <a:pt x="2098" y="641"/>
                  <a:pt x="2087" y="631"/>
                  <a:pt x="2047" y="621"/>
                </a:cubicBezTo>
                <a:cubicBezTo>
                  <a:pt x="2035" y="628"/>
                  <a:pt x="2022" y="636"/>
                  <a:pt x="2007" y="645"/>
                </a:cubicBezTo>
                <a:cubicBezTo>
                  <a:pt x="2016" y="691"/>
                  <a:pt x="2033" y="711"/>
                  <a:pt x="2060" y="709"/>
                </a:cubicBezTo>
                <a:cubicBezTo>
                  <a:pt x="2079" y="708"/>
                  <a:pt x="2096" y="690"/>
                  <a:pt x="2097" y="669"/>
                </a:cubicBezTo>
                <a:close/>
                <a:moveTo>
                  <a:pt x="2612" y="428"/>
                </a:moveTo>
                <a:cubicBezTo>
                  <a:pt x="2664" y="405"/>
                  <a:pt x="2668" y="374"/>
                  <a:pt x="2655" y="337"/>
                </a:cubicBezTo>
                <a:cubicBezTo>
                  <a:pt x="2635" y="317"/>
                  <a:pt x="2613" y="318"/>
                  <a:pt x="2591" y="332"/>
                </a:cubicBezTo>
                <a:cubicBezTo>
                  <a:pt x="2563" y="350"/>
                  <a:pt x="2567" y="376"/>
                  <a:pt x="2577" y="415"/>
                </a:cubicBezTo>
                <a:cubicBezTo>
                  <a:pt x="2586" y="419"/>
                  <a:pt x="2602" y="424"/>
                  <a:pt x="2612" y="428"/>
                </a:cubicBezTo>
                <a:close/>
                <a:moveTo>
                  <a:pt x="2542" y="1335"/>
                </a:moveTo>
                <a:cubicBezTo>
                  <a:pt x="2575" y="1324"/>
                  <a:pt x="2596" y="1274"/>
                  <a:pt x="2584" y="1235"/>
                </a:cubicBezTo>
                <a:cubicBezTo>
                  <a:pt x="2573" y="1196"/>
                  <a:pt x="2527" y="1177"/>
                  <a:pt x="2480" y="1191"/>
                </a:cubicBezTo>
                <a:cubicBezTo>
                  <a:pt x="2444" y="1202"/>
                  <a:pt x="2417" y="1252"/>
                  <a:pt x="2428" y="1288"/>
                </a:cubicBezTo>
                <a:cubicBezTo>
                  <a:pt x="2439" y="1321"/>
                  <a:pt x="2504" y="1348"/>
                  <a:pt x="2542" y="1335"/>
                </a:cubicBezTo>
                <a:close/>
                <a:moveTo>
                  <a:pt x="2496" y="103"/>
                </a:moveTo>
                <a:cubicBezTo>
                  <a:pt x="2531" y="99"/>
                  <a:pt x="2542" y="83"/>
                  <a:pt x="2545" y="31"/>
                </a:cubicBezTo>
                <a:cubicBezTo>
                  <a:pt x="2538" y="23"/>
                  <a:pt x="2530" y="14"/>
                  <a:pt x="2522" y="5"/>
                </a:cubicBezTo>
                <a:cubicBezTo>
                  <a:pt x="2469" y="5"/>
                  <a:pt x="2469" y="5"/>
                  <a:pt x="2469" y="5"/>
                </a:cubicBezTo>
                <a:cubicBezTo>
                  <a:pt x="2442" y="23"/>
                  <a:pt x="2432" y="43"/>
                  <a:pt x="2438" y="66"/>
                </a:cubicBezTo>
                <a:cubicBezTo>
                  <a:pt x="2443" y="90"/>
                  <a:pt x="2470" y="107"/>
                  <a:pt x="2496" y="103"/>
                </a:cubicBezTo>
                <a:close/>
                <a:moveTo>
                  <a:pt x="1984" y="311"/>
                </a:moveTo>
                <a:cubicBezTo>
                  <a:pt x="2026" y="378"/>
                  <a:pt x="2051" y="378"/>
                  <a:pt x="2103" y="317"/>
                </a:cubicBezTo>
                <a:cubicBezTo>
                  <a:pt x="2096" y="265"/>
                  <a:pt x="2088" y="254"/>
                  <a:pt x="2055" y="249"/>
                </a:cubicBezTo>
                <a:cubicBezTo>
                  <a:pt x="2017" y="243"/>
                  <a:pt x="2005" y="254"/>
                  <a:pt x="1984" y="311"/>
                </a:cubicBezTo>
                <a:close/>
                <a:moveTo>
                  <a:pt x="1988" y="1045"/>
                </a:moveTo>
                <a:cubicBezTo>
                  <a:pt x="1994" y="1062"/>
                  <a:pt x="2024" y="1081"/>
                  <a:pt x="2045" y="1074"/>
                </a:cubicBezTo>
                <a:cubicBezTo>
                  <a:pt x="2057" y="1071"/>
                  <a:pt x="2071" y="1058"/>
                  <a:pt x="2076" y="1046"/>
                </a:cubicBezTo>
                <a:cubicBezTo>
                  <a:pt x="2084" y="1025"/>
                  <a:pt x="2062" y="1006"/>
                  <a:pt x="2019" y="989"/>
                </a:cubicBezTo>
                <a:cubicBezTo>
                  <a:pt x="1985" y="1012"/>
                  <a:pt x="1979" y="1022"/>
                  <a:pt x="1988" y="1045"/>
                </a:cubicBezTo>
                <a:close/>
                <a:moveTo>
                  <a:pt x="1893" y="1070"/>
                </a:moveTo>
                <a:cubicBezTo>
                  <a:pt x="1911" y="1075"/>
                  <a:pt x="1937" y="1062"/>
                  <a:pt x="1942" y="1045"/>
                </a:cubicBezTo>
                <a:cubicBezTo>
                  <a:pt x="1948" y="1026"/>
                  <a:pt x="1930" y="998"/>
                  <a:pt x="1908" y="992"/>
                </a:cubicBezTo>
                <a:cubicBezTo>
                  <a:pt x="1889" y="986"/>
                  <a:pt x="1878" y="995"/>
                  <a:pt x="1871" y="1021"/>
                </a:cubicBezTo>
                <a:cubicBezTo>
                  <a:pt x="1864" y="1047"/>
                  <a:pt x="1872" y="1063"/>
                  <a:pt x="1893" y="1070"/>
                </a:cubicBezTo>
                <a:close/>
                <a:moveTo>
                  <a:pt x="1795" y="1162"/>
                </a:moveTo>
                <a:cubicBezTo>
                  <a:pt x="1833" y="1185"/>
                  <a:pt x="1847" y="1187"/>
                  <a:pt x="1859" y="1167"/>
                </a:cubicBezTo>
                <a:cubicBezTo>
                  <a:pt x="1872" y="1146"/>
                  <a:pt x="1865" y="1129"/>
                  <a:pt x="1835" y="1109"/>
                </a:cubicBezTo>
                <a:cubicBezTo>
                  <a:pt x="1806" y="1115"/>
                  <a:pt x="1795" y="1135"/>
                  <a:pt x="1795" y="1162"/>
                </a:cubicBezTo>
                <a:close/>
                <a:moveTo>
                  <a:pt x="1868" y="698"/>
                </a:moveTo>
                <a:cubicBezTo>
                  <a:pt x="1876" y="679"/>
                  <a:pt x="1867" y="665"/>
                  <a:pt x="1848" y="659"/>
                </a:cubicBezTo>
                <a:cubicBezTo>
                  <a:pt x="1805" y="676"/>
                  <a:pt x="1804" y="677"/>
                  <a:pt x="1815" y="719"/>
                </a:cubicBezTo>
                <a:cubicBezTo>
                  <a:pt x="1837" y="724"/>
                  <a:pt x="1858" y="722"/>
                  <a:pt x="1868" y="698"/>
                </a:cubicBezTo>
                <a:close/>
                <a:moveTo>
                  <a:pt x="1835" y="838"/>
                </a:moveTo>
                <a:cubicBezTo>
                  <a:pt x="1819" y="838"/>
                  <a:pt x="1813" y="851"/>
                  <a:pt x="1810" y="866"/>
                </a:cubicBezTo>
                <a:cubicBezTo>
                  <a:pt x="1804" y="893"/>
                  <a:pt x="1820" y="901"/>
                  <a:pt x="1843" y="906"/>
                </a:cubicBezTo>
                <a:cubicBezTo>
                  <a:pt x="1854" y="897"/>
                  <a:pt x="1864" y="889"/>
                  <a:pt x="1873" y="882"/>
                </a:cubicBezTo>
                <a:cubicBezTo>
                  <a:pt x="1875" y="851"/>
                  <a:pt x="1859" y="839"/>
                  <a:pt x="1835" y="838"/>
                </a:cubicBezTo>
                <a:close/>
                <a:moveTo>
                  <a:pt x="2023" y="161"/>
                </a:moveTo>
                <a:cubicBezTo>
                  <a:pt x="2050" y="166"/>
                  <a:pt x="2070" y="135"/>
                  <a:pt x="2081" y="77"/>
                </a:cubicBezTo>
                <a:cubicBezTo>
                  <a:pt x="2046" y="40"/>
                  <a:pt x="2031" y="35"/>
                  <a:pt x="2005" y="51"/>
                </a:cubicBezTo>
                <a:cubicBezTo>
                  <a:pt x="1985" y="63"/>
                  <a:pt x="1969" y="104"/>
                  <a:pt x="1981" y="128"/>
                </a:cubicBezTo>
                <a:cubicBezTo>
                  <a:pt x="1988" y="143"/>
                  <a:pt x="2007" y="158"/>
                  <a:pt x="2023" y="161"/>
                </a:cubicBezTo>
                <a:close/>
                <a:moveTo>
                  <a:pt x="1892" y="764"/>
                </a:moveTo>
                <a:cubicBezTo>
                  <a:pt x="1898" y="778"/>
                  <a:pt x="1905" y="793"/>
                  <a:pt x="1911" y="807"/>
                </a:cubicBezTo>
                <a:cubicBezTo>
                  <a:pt x="1949" y="813"/>
                  <a:pt x="1963" y="807"/>
                  <a:pt x="1973" y="783"/>
                </a:cubicBezTo>
                <a:cubicBezTo>
                  <a:pt x="1982" y="764"/>
                  <a:pt x="1976" y="750"/>
                  <a:pt x="1959" y="740"/>
                </a:cubicBezTo>
                <a:cubicBezTo>
                  <a:pt x="1939" y="728"/>
                  <a:pt x="1914" y="737"/>
                  <a:pt x="1892" y="764"/>
                </a:cubicBezTo>
                <a:close/>
                <a:moveTo>
                  <a:pt x="2791" y="539"/>
                </a:moveTo>
                <a:cubicBezTo>
                  <a:pt x="2799" y="519"/>
                  <a:pt x="2790" y="502"/>
                  <a:pt x="2775" y="489"/>
                </a:cubicBezTo>
                <a:cubicBezTo>
                  <a:pt x="2753" y="482"/>
                  <a:pt x="2739" y="492"/>
                  <a:pt x="2728" y="510"/>
                </a:cubicBezTo>
                <a:cubicBezTo>
                  <a:pt x="2717" y="528"/>
                  <a:pt x="2724" y="543"/>
                  <a:pt x="2737" y="559"/>
                </a:cubicBezTo>
                <a:cubicBezTo>
                  <a:pt x="2762" y="564"/>
                  <a:pt x="2782" y="560"/>
                  <a:pt x="2791" y="539"/>
                </a:cubicBezTo>
                <a:close/>
                <a:moveTo>
                  <a:pt x="3065" y="160"/>
                </a:moveTo>
                <a:cubicBezTo>
                  <a:pt x="3075" y="153"/>
                  <a:pt x="3089" y="140"/>
                  <a:pt x="3089" y="129"/>
                </a:cubicBezTo>
                <a:cubicBezTo>
                  <a:pt x="3089" y="102"/>
                  <a:pt x="3069" y="93"/>
                  <a:pt x="3044" y="93"/>
                </a:cubicBezTo>
                <a:cubicBezTo>
                  <a:pt x="3025" y="109"/>
                  <a:pt x="3014" y="127"/>
                  <a:pt x="3028" y="151"/>
                </a:cubicBezTo>
                <a:cubicBezTo>
                  <a:pt x="3036" y="166"/>
                  <a:pt x="3052" y="169"/>
                  <a:pt x="3065" y="160"/>
                </a:cubicBezTo>
                <a:close/>
                <a:moveTo>
                  <a:pt x="3003" y="334"/>
                </a:moveTo>
                <a:cubicBezTo>
                  <a:pt x="3026" y="335"/>
                  <a:pt x="3026" y="313"/>
                  <a:pt x="3028" y="292"/>
                </a:cubicBezTo>
                <a:cubicBezTo>
                  <a:pt x="3012" y="279"/>
                  <a:pt x="2997" y="259"/>
                  <a:pt x="2976" y="278"/>
                </a:cubicBezTo>
                <a:cubicBezTo>
                  <a:pt x="2969" y="284"/>
                  <a:pt x="2965" y="303"/>
                  <a:pt x="2969" y="310"/>
                </a:cubicBezTo>
                <a:cubicBezTo>
                  <a:pt x="2976" y="321"/>
                  <a:pt x="2991" y="334"/>
                  <a:pt x="3003" y="334"/>
                </a:cubicBezTo>
                <a:close/>
                <a:moveTo>
                  <a:pt x="2875" y="162"/>
                </a:moveTo>
                <a:cubicBezTo>
                  <a:pt x="2869" y="197"/>
                  <a:pt x="2895" y="210"/>
                  <a:pt x="2923" y="225"/>
                </a:cubicBezTo>
                <a:cubicBezTo>
                  <a:pt x="2948" y="211"/>
                  <a:pt x="2967" y="195"/>
                  <a:pt x="2957" y="167"/>
                </a:cubicBezTo>
                <a:cubicBezTo>
                  <a:pt x="2951" y="149"/>
                  <a:pt x="2939" y="134"/>
                  <a:pt x="2915" y="137"/>
                </a:cubicBezTo>
                <a:cubicBezTo>
                  <a:pt x="2898" y="140"/>
                  <a:pt x="2878" y="140"/>
                  <a:pt x="2875" y="162"/>
                </a:cubicBezTo>
                <a:close/>
                <a:moveTo>
                  <a:pt x="2734" y="415"/>
                </a:moveTo>
                <a:cubicBezTo>
                  <a:pt x="2739" y="435"/>
                  <a:pt x="2762" y="442"/>
                  <a:pt x="2797" y="439"/>
                </a:cubicBezTo>
                <a:cubicBezTo>
                  <a:pt x="2814" y="398"/>
                  <a:pt x="2816" y="376"/>
                  <a:pt x="2796" y="368"/>
                </a:cubicBezTo>
                <a:cubicBezTo>
                  <a:pt x="2781" y="361"/>
                  <a:pt x="2759" y="362"/>
                  <a:pt x="2744" y="369"/>
                </a:cubicBezTo>
                <a:cubicBezTo>
                  <a:pt x="2725" y="377"/>
                  <a:pt x="2729" y="399"/>
                  <a:pt x="2734" y="415"/>
                </a:cubicBezTo>
                <a:close/>
                <a:moveTo>
                  <a:pt x="2912" y="531"/>
                </a:moveTo>
                <a:cubicBezTo>
                  <a:pt x="2894" y="537"/>
                  <a:pt x="2881" y="564"/>
                  <a:pt x="2887" y="581"/>
                </a:cubicBezTo>
                <a:cubicBezTo>
                  <a:pt x="2894" y="600"/>
                  <a:pt x="2926" y="613"/>
                  <a:pt x="2948" y="605"/>
                </a:cubicBezTo>
                <a:cubicBezTo>
                  <a:pt x="2967" y="597"/>
                  <a:pt x="2971" y="583"/>
                  <a:pt x="2960" y="557"/>
                </a:cubicBezTo>
                <a:cubicBezTo>
                  <a:pt x="2950" y="532"/>
                  <a:pt x="2934" y="523"/>
                  <a:pt x="2912" y="531"/>
                </a:cubicBezTo>
                <a:close/>
                <a:moveTo>
                  <a:pt x="3063" y="420"/>
                </a:moveTo>
                <a:cubicBezTo>
                  <a:pt x="3078" y="417"/>
                  <a:pt x="3085" y="404"/>
                  <a:pt x="3078" y="387"/>
                </a:cubicBezTo>
                <a:cubicBezTo>
                  <a:pt x="3073" y="373"/>
                  <a:pt x="3062" y="366"/>
                  <a:pt x="3049" y="374"/>
                </a:cubicBezTo>
                <a:cubicBezTo>
                  <a:pt x="3040" y="379"/>
                  <a:pt x="3035" y="391"/>
                  <a:pt x="3024" y="406"/>
                </a:cubicBezTo>
                <a:cubicBezTo>
                  <a:pt x="3042" y="414"/>
                  <a:pt x="3054" y="422"/>
                  <a:pt x="3063" y="420"/>
                </a:cubicBezTo>
                <a:close/>
                <a:moveTo>
                  <a:pt x="3060" y="758"/>
                </a:moveTo>
                <a:cubicBezTo>
                  <a:pt x="3025" y="776"/>
                  <a:pt x="3017" y="790"/>
                  <a:pt x="3023" y="816"/>
                </a:cubicBezTo>
                <a:cubicBezTo>
                  <a:pt x="3028" y="837"/>
                  <a:pt x="3042" y="845"/>
                  <a:pt x="3062" y="843"/>
                </a:cubicBezTo>
                <a:cubicBezTo>
                  <a:pt x="3085" y="840"/>
                  <a:pt x="3100" y="818"/>
                  <a:pt x="3102" y="781"/>
                </a:cubicBezTo>
                <a:cubicBezTo>
                  <a:pt x="3089" y="774"/>
                  <a:pt x="3074" y="765"/>
                  <a:pt x="3060" y="758"/>
                </a:cubicBezTo>
                <a:close/>
                <a:moveTo>
                  <a:pt x="2993" y="986"/>
                </a:moveTo>
                <a:cubicBezTo>
                  <a:pt x="3009" y="1010"/>
                  <a:pt x="3024" y="1012"/>
                  <a:pt x="3063" y="995"/>
                </a:cubicBezTo>
                <a:cubicBezTo>
                  <a:pt x="3069" y="981"/>
                  <a:pt x="3074" y="967"/>
                  <a:pt x="3081" y="950"/>
                </a:cubicBezTo>
                <a:cubicBezTo>
                  <a:pt x="3045" y="918"/>
                  <a:pt x="3019" y="913"/>
                  <a:pt x="2998" y="930"/>
                </a:cubicBezTo>
                <a:cubicBezTo>
                  <a:pt x="2983" y="943"/>
                  <a:pt x="2980" y="968"/>
                  <a:pt x="2993" y="986"/>
                </a:cubicBezTo>
                <a:close/>
                <a:moveTo>
                  <a:pt x="1867" y="552"/>
                </a:moveTo>
                <a:cubicBezTo>
                  <a:pt x="1862" y="570"/>
                  <a:pt x="1877" y="592"/>
                  <a:pt x="1901" y="600"/>
                </a:cubicBezTo>
                <a:cubicBezTo>
                  <a:pt x="1923" y="607"/>
                  <a:pt x="1943" y="597"/>
                  <a:pt x="1948" y="577"/>
                </a:cubicBezTo>
                <a:cubicBezTo>
                  <a:pt x="1954" y="551"/>
                  <a:pt x="1942" y="527"/>
                  <a:pt x="1921" y="521"/>
                </a:cubicBezTo>
                <a:cubicBezTo>
                  <a:pt x="1899" y="515"/>
                  <a:pt x="1874" y="530"/>
                  <a:pt x="1867" y="552"/>
                </a:cubicBezTo>
                <a:close/>
                <a:moveTo>
                  <a:pt x="2859" y="675"/>
                </a:moveTo>
                <a:cubicBezTo>
                  <a:pt x="2873" y="635"/>
                  <a:pt x="2871" y="623"/>
                  <a:pt x="2850" y="610"/>
                </a:cubicBezTo>
                <a:cubicBezTo>
                  <a:pt x="2834" y="600"/>
                  <a:pt x="2798" y="603"/>
                  <a:pt x="2785" y="621"/>
                </a:cubicBezTo>
                <a:cubicBezTo>
                  <a:pt x="2777" y="632"/>
                  <a:pt x="2773" y="651"/>
                  <a:pt x="2777" y="663"/>
                </a:cubicBezTo>
                <a:cubicBezTo>
                  <a:pt x="2783" y="685"/>
                  <a:pt x="2813" y="688"/>
                  <a:pt x="2859" y="675"/>
                </a:cubicBezTo>
                <a:close/>
                <a:moveTo>
                  <a:pt x="3023" y="547"/>
                </a:moveTo>
                <a:cubicBezTo>
                  <a:pt x="3032" y="547"/>
                  <a:pt x="3045" y="540"/>
                  <a:pt x="3049" y="532"/>
                </a:cubicBezTo>
                <a:cubicBezTo>
                  <a:pt x="3061" y="509"/>
                  <a:pt x="3046" y="495"/>
                  <a:pt x="3025" y="479"/>
                </a:cubicBezTo>
                <a:cubicBezTo>
                  <a:pt x="3014" y="487"/>
                  <a:pt x="3002" y="495"/>
                  <a:pt x="2991" y="502"/>
                </a:cubicBezTo>
                <a:cubicBezTo>
                  <a:pt x="2996" y="526"/>
                  <a:pt x="2999" y="546"/>
                  <a:pt x="3023" y="547"/>
                </a:cubicBezTo>
                <a:close/>
                <a:moveTo>
                  <a:pt x="2867" y="266"/>
                </a:moveTo>
                <a:cubicBezTo>
                  <a:pt x="2853" y="250"/>
                  <a:pt x="2847" y="225"/>
                  <a:pt x="2820" y="236"/>
                </a:cubicBezTo>
                <a:cubicBezTo>
                  <a:pt x="2806" y="242"/>
                  <a:pt x="2792" y="254"/>
                  <a:pt x="2797" y="273"/>
                </a:cubicBezTo>
                <a:cubicBezTo>
                  <a:pt x="2803" y="298"/>
                  <a:pt x="2820" y="304"/>
                  <a:pt x="2846" y="301"/>
                </a:cubicBezTo>
                <a:cubicBezTo>
                  <a:pt x="2853" y="291"/>
                  <a:pt x="2860" y="279"/>
                  <a:pt x="2867" y="266"/>
                </a:cubicBezTo>
                <a:close/>
                <a:moveTo>
                  <a:pt x="2809" y="1267"/>
                </a:moveTo>
                <a:cubicBezTo>
                  <a:pt x="2835" y="1252"/>
                  <a:pt x="2844" y="1219"/>
                  <a:pt x="2831" y="1193"/>
                </a:cubicBezTo>
                <a:cubicBezTo>
                  <a:pt x="2818" y="1167"/>
                  <a:pt x="2799" y="1145"/>
                  <a:pt x="2766" y="1148"/>
                </a:cubicBezTo>
                <a:cubicBezTo>
                  <a:pt x="2733" y="1150"/>
                  <a:pt x="2722" y="1171"/>
                  <a:pt x="2715" y="1240"/>
                </a:cubicBezTo>
                <a:cubicBezTo>
                  <a:pt x="2743" y="1270"/>
                  <a:pt x="2771" y="1291"/>
                  <a:pt x="2809" y="1267"/>
                </a:cubicBezTo>
                <a:close/>
                <a:moveTo>
                  <a:pt x="2693" y="779"/>
                </a:moveTo>
                <a:cubicBezTo>
                  <a:pt x="2728" y="755"/>
                  <a:pt x="2733" y="745"/>
                  <a:pt x="2724" y="719"/>
                </a:cubicBezTo>
                <a:cubicBezTo>
                  <a:pt x="2715" y="690"/>
                  <a:pt x="2703" y="685"/>
                  <a:pt x="2653" y="690"/>
                </a:cubicBezTo>
                <a:cubicBezTo>
                  <a:pt x="2620" y="745"/>
                  <a:pt x="2629" y="764"/>
                  <a:pt x="2693" y="779"/>
                </a:cubicBezTo>
                <a:close/>
                <a:moveTo>
                  <a:pt x="2659" y="536"/>
                </a:moveTo>
                <a:cubicBezTo>
                  <a:pt x="2651" y="517"/>
                  <a:pt x="2630" y="510"/>
                  <a:pt x="2607" y="519"/>
                </a:cubicBezTo>
                <a:cubicBezTo>
                  <a:pt x="2581" y="530"/>
                  <a:pt x="2571" y="549"/>
                  <a:pt x="2581" y="570"/>
                </a:cubicBezTo>
                <a:cubicBezTo>
                  <a:pt x="2591" y="591"/>
                  <a:pt x="2617" y="604"/>
                  <a:pt x="2635" y="596"/>
                </a:cubicBezTo>
                <a:cubicBezTo>
                  <a:pt x="2657" y="587"/>
                  <a:pt x="2668" y="559"/>
                  <a:pt x="2659" y="536"/>
                </a:cubicBezTo>
                <a:close/>
                <a:moveTo>
                  <a:pt x="2850" y="99"/>
                </a:moveTo>
                <a:cubicBezTo>
                  <a:pt x="2861" y="89"/>
                  <a:pt x="2872" y="80"/>
                  <a:pt x="2888" y="67"/>
                </a:cubicBezTo>
                <a:cubicBezTo>
                  <a:pt x="2883" y="51"/>
                  <a:pt x="2880" y="32"/>
                  <a:pt x="2871" y="17"/>
                </a:cubicBezTo>
                <a:cubicBezTo>
                  <a:pt x="2868" y="12"/>
                  <a:pt x="2864" y="8"/>
                  <a:pt x="2860" y="5"/>
                </a:cubicBezTo>
                <a:cubicBezTo>
                  <a:pt x="2799" y="5"/>
                  <a:pt x="2799" y="5"/>
                  <a:pt x="2799" y="5"/>
                </a:cubicBezTo>
                <a:cubicBezTo>
                  <a:pt x="2780" y="20"/>
                  <a:pt x="2780" y="51"/>
                  <a:pt x="2797" y="73"/>
                </a:cubicBezTo>
                <a:cubicBezTo>
                  <a:pt x="2811" y="91"/>
                  <a:pt x="2827" y="101"/>
                  <a:pt x="2850" y="99"/>
                </a:cubicBezTo>
                <a:close/>
                <a:moveTo>
                  <a:pt x="425" y="1524"/>
                </a:moveTo>
                <a:cubicBezTo>
                  <a:pt x="407" y="1531"/>
                  <a:pt x="388" y="1539"/>
                  <a:pt x="364" y="1549"/>
                </a:cubicBezTo>
                <a:cubicBezTo>
                  <a:pt x="379" y="1570"/>
                  <a:pt x="390" y="1587"/>
                  <a:pt x="401" y="1603"/>
                </a:cubicBezTo>
                <a:cubicBezTo>
                  <a:pt x="461" y="1576"/>
                  <a:pt x="463" y="1568"/>
                  <a:pt x="425" y="1524"/>
                </a:cubicBezTo>
                <a:close/>
                <a:moveTo>
                  <a:pt x="2038" y="910"/>
                </a:moveTo>
                <a:cubicBezTo>
                  <a:pt x="2046" y="897"/>
                  <a:pt x="2046" y="884"/>
                  <a:pt x="2036" y="872"/>
                </a:cubicBezTo>
                <a:cubicBezTo>
                  <a:pt x="2023" y="859"/>
                  <a:pt x="2009" y="851"/>
                  <a:pt x="1991" y="861"/>
                </a:cubicBezTo>
                <a:cubicBezTo>
                  <a:pt x="1968" y="874"/>
                  <a:pt x="1960" y="893"/>
                  <a:pt x="1972" y="921"/>
                </a:cubicBezTo>
                <a:cubicBezTo>
                  <a:pt x="2009" y="933"/>
                  <a:pt x="2025" y="930"/>
                  <a:pt x="2038" y="910"/>
                </a:cubicBezTo>
                <a:close/>
                <a:moveTo>
                  <a:pt x="1888" y="1435"/>
                </a:moveTo>
                <a:cubicBezTo>
                  <a:pt x="1872" y="1424"/>
                  <a:pt x="1855" y="1423"/>
                  <a:pt x="1838" y="1436"/>
                </a:cubicBezTo>
                <a:cubicBezTo>
                  <a:pt x="1814" y="1453"/>
                  <a:pt x="1813" y="1465"/>
                  <a:pt x="1830" y="1510"/>
                </a:cubicBezTo>
                <a:cubicBezTo>
                  <a:pt x="1869" y="1519"/>
                  <a:pt x="1881" y="1515"/>
                  <a:pt x="1894" y="1490"/>
                </a:cubicBezTo>
                <a:cubicBezTo>
                  <a:pt x="1904" y="1470"/>
                  <a:pt x="1902" y="1445"/>
                  <a:pt x="1888" y="1435"/>
                </a:cubicBezTo>
                <a:close/>
                <a:moveTo>
                  <a:pt x="1929" y="1209"/>
                </a:moveTo>
                <a:cubicBezTo>
                  <a:pt x="1891" y="1230"/>
                  <a:pt x="1877" y="1246"/>
                  <a:pt x="1888" y="1265"/>
                </a:cubicBezTo>
                <a:cubicBezTo>
                  <a:pt x="1896" y="1278"/>
                  <a:pt x="1914" y="1291"/>
                  <a:pt x="1929" y="1295"/>
                </a:cubicBezTo>
                <a:cubicBezTo>
                  <a:pt x="1949" y="1299"/>
                  <a:pt x="1958" y="1279"/>
                  <a:pt x="1964" y="1264"/>
                </a:cubicBezTo>
                <a:cubicBezTo>
                  <a:pt x="1971" y="1245"/>
                  <a:pt x="1958" y="1226"/>
                  <a:pt x="1929" y="1209"/>
                </a:cubicBezTo>
                <a:close/>
                <a:moveTo>
                  <a:pt x="2086" y="1356"/>
                </a:moveTo>
                <a:cubicBezTo>
                  <a:pt x="2081" y="1348"/>
                  <a:pt x="2072" y="1334"/>
                  <a:pt x="2066" y="1325"/>
                </a:cubicBezTo>
                <a:cubicBezTo>
                  <a:pt x="2012" y="1313"/>
                  <a:pt x="1991" y="1334"/>
                  <a:pt x="1980" y="1371"/>
                </a:cubicBezTo>
                <a:cubicBezTo>
                  <a:pt x="1983" y="1398"/>
                  <a:pt x="2001" y="1410"/>
                  <a:pt x="2026" y="1412"/>
                </a:cubicBezTo>
                <a:cubicBezTo>
                  <a:pt x="2059" y="1414"/>
                  <a:pt x="2071" y="1392"/>
                  <a:pt x="2086" y="1356"/>
                </a:cubicBezTo>
                <a:close/>
                <a:moveTo>
                  <a:pt x="2024" y="1193"/>
                </a:moveTo>
                <a:cubicBezTo>
                  <a:pt x="2043" y="1186"/>
                  <a:pt x="2046" y="1171"/>
                  <a:pt x="2045" y="1150"/>
                </a:cubicBezTo>
                <a:cubicBezTo>
                  <a:pt x="2030" y="1132"/>
                  <a:pt x="2012" y="1123"/>
                  <a:pt x="1992" y="1134"/>
                </a:cubicBezTo>
                <a:cubicBezTo>
                  <a:pt x="1974" y="1145"/>
                  <a:pt x="1972" y="1163"/>
                  <a:pt x="1975" y="1182"/>
                </a:cubicBezTo>
                <a:cubicBezTo>
                  <a:pt x="1988" y="1201"/>
                  <a:pt x="2005" y="1201"/>
                  <a:pt x="2024" y="1193"/>
                </a:cubicBezTo>
                <a:close/>
                <a:moveTo>
                  <a:pt x="1824" y="1994"/>
                </a:moveTo>
                <a:cubicBezTo>
                  <a:pt x="1812" y="2006"/>
                  <a:pt x="1804" y="2018"/>
                  <a:pt x="1815" y="2034"/>
                </a:cubicBezTo>
                <a:cubicBezTo>
                  <a:pt x="1822" y="2044"/>
                  <a:pt x="1836" y="2047"/>
                  <a:pt x="1846" y="2041"/>
                </a:cubicBezTo>
                <a:cubicBezTo>
                  <a:pt x="1857" y="2035"/>
                  <a:pt x="1865" y="2027"/>
                  <a:pt x="1864" y="2013"/>
                </a:cubicBezTo>
                <a:cubicBezTo>
                  <a:pt x="1862" y="2000"/>
                  <a:pt x="1853" y="1996"/>
                  <a:pt x="1824" y="1994"/>
                </a:cubicBezTo>
                <a:close/>
                <a:moveTo>
                  <a:pt x="1823" y="1940"/>
                </a:moveTo>
                <a:cubicBezTo>
                  <a:pt x="1839" y="1935"/>
                  <a:pt x="1846" y="1915"/>
                  <a:pt x="1839" y="1896"/>
                </a:cubicBezTo>
                <a:cubicBezTo>
                  <a:pt x="1834" y="1881"/>
                  <a:pt x="1812" y="1871"/>
                  <a:pt x="1798" y="1877"/>
                </a:cubicBezTo>
                <a:cubicBezTo>
                  <a:pt x="1784" y="1882"/>
                  <a:pt x="1775" y="1909"/>
                  <a:pt x="1781" y="1925"/>
                </a:cubicBezTo>
                <a:cubicBezTo>
                  <a:pt x="1786" y="1938"/>
                  <a:pt x="1807" y="1946"/>
                  <a:pt x="1823" y="1940"/>
                </a:cubicBezTo>
                <a:close/>
                <a:moveTo>
                  <a:pt x="1826" y="2094"/>
                </a:moveTo>
                <a:cubicBezTo>
                  <a:pt x="1812" y="2091"/>
                  <a:pt x="1806" y="2097"/>
                  <a:pt x="1794" y="2124"/>
                </a:cubicBezTo>
                <a:cubicBezTo>
                  <a:pt x="1806" y="2149"/>
                  <a:pt x="1814" y="2154"/>
                  <a:pt x="1834" y="2149"/>
                </a:cubicBezTo>
                <a:cubicBezTo>
                  <a:pt x="1846" y="2146"/>
                  <a:pt x="1852" y="2138"/>
                  <a:pt x="1852" y="2126"/>
                </a:cubicBezTo>
                <a:cubicBezTo>
                  <a:pt x="1852" y="2113"/>
                  <a:pt x="1839" y="2097"/>
                  <a:pt x="1826" y="2094"/>
                </a:cubicBezTo>
                <a:close/>
                <a:moveTo>
                  <a:pt x="2146" y="1181"/>
                </a:moveTo>
                <a:cubicBezTo>
                  <a:pt x="2125" y="1175"/>
                  <a:pt x="2099" y="1191"/>
                  <a:pt x="2093" y="1213"/>
                </a:cubicBezTo>
                <a:cubicBezTo>
                  <a:pt x="2088" y="1233"/>
                  <a:pt x="2100" y="1251"/>
                  <a:pt x="2123" y="1257"/>
                </a:cubicBezTo>
                <a:cubicBezTo>
                  <a:pt x="2150" y="1264"/>
                  <a:pt x="2169" y="1255"/>
                  <a:pt x="2174" y="1233"/>
                </a:cubicBezTo>
                <a:cubicBezTo>
                  <a:pt x="2178" y="1211"/>
                  <a:pt x="2165" y="1186"/>
                  <a:pt x="2146" y="1181"/>
                </a:cubicBezTo>
                <a:close/>
                <a:moveTo>
                  <a:pt x="2348" y="1865"/>
                </a:moveTo>
                <a:cubicBezTo>
                  <a:pt x="2376" y="1857"/>
                  <a:pt x="2405" y="1823"/>
                  <a:pt x="2399" y="1798"/>
                </a:cubicBezTo>
                <a:cubicBezTo>
                  <a:pt x="2389" y="1757"/>
                  <a:pt x="2359" y="1743"/>
                  <a:pt x="2319" y="1745"/>
                </a:cubicBezTo>
                <a:cubicBezTo>
                  <a:pt x="2275" y="1786"/>
                  <a:pt x="2269" y="1806"/>
                  <a:pt x="2289" y="1839"/>
                </a:cubicBezTo>
                <a:cubicBezTo>
                  <a:pt x="2303" y="1861"/>
                  <a:pt x="2320" y="1873"/>
                  <a:pt x="2348" y="1865"/>
                </a:cubicBezTo>
                <a:close/>
                <a:moveTo>
                  <a:pt x="1424" y="2064"/>
                </a:moveTo>
                <a:cubicBezTo>
                  <a:pt x="1436" y="2050"/>
                  <a:pt x="1434" y="2036"/>
                  <a:pt x="1424" y="2022"/>
                </a:cubicBezTo>
                <a:cubicBezTo>
                  <a:pt x="1396" y="2024"/>
                  <a:pt x="1388" y="2029"/>
                  <a:pt x="1389" y="2044"/>
                </a:cubicBezTo>
                <a:cubicBezTo>
                  <a:pt x="1391" y="2059"/>
                  <a:pt x="1401" y="2065"/>
                  <a:pt x="1424" y="2064"/>
                </a:cubicBezTo>
                <a:close/>
                <a:moveTo>
                  <a:pt x="2389" y="1996"/>
                </a:moveTo>
                <a:cubicBezTo>
                  <a:pt x="2380" y="1980"/>
                  <a:pt x="2361" y="1958"/>
                  <a:pt x="2346" y="1957"/>
                </a:cubicBezTo>
                <a:cubicBezTo>
                  <a:pt x="2306" y="1955"/>
                  <a:pt x="2290" y="1984"/>
                  <a:pt x="2288" y="2022"/>
                </a:cubicBezTo>
                <a:cubicBezTo>
                  <a:pt x="2310" y="2052"/>
                  <a:pt x="2337" y="2069"/>
                  <a:pt x="2373" y="2051"/>
                </a:cubicBezTo>
                <a:cubicBezTo>
                  <a:pt x="2396" y="2039"/>
                  <a:pt x="2401" y="2016"/>
                  <a:pt x="2389" y="1996"/>
                </a:cubicBezTo>
                <a:close/>
                <a:moveTo>
                  <a:pt x="2208" y="1005"/>
                </a:moveTo>
                <a:cubicBezTo>
                  <a:pt x="2167" y="1004"/>
                  <a:pt x="2157" y="1008"/>
                  <a:pt x="2149" y="1033"/>
                </a:cubicBezTo>
                <a:cubicBezTo>
                  <a:pt x="2140" y="1062"/>
                  <a:pt x="2146" y="1073"/>
                  <a:pt x="2187" y="1097"/>
                </a:cubicBezTo>
                <a:cubicBezTo>
                  <a:pt x="2245" y="1074"/>
                  <a:pt x="2249" y="1055"/>
                  <a:pt x="2208" y="1005"/>
                </a:cubicBezTo>
                <a:close/>
                <a:moveTo>
                  <a:pt x="845" y="285"/>
                </a:moveTo>
                <a:cubicBezTo>
                  <a:pt x="856" y="283"/>
                  <a:pt x="860" y="274"/>
                  <a:pt x="856" y="262"/>
                </a:cubicBezTo>
                <a:cubicBezTo>
                  <a:pt x="852" y="252"/>
                  <a:pt x="844" y="247"/>
                  <a:pt x="835" y="253"/>
                </a:cubicBezTo>
                <a:cubicBezTo>
                  <a:pt x="829" y="257"/>
                  <a:pt x="826" y="265"/>
                  <a:pt x="818" y="276"/>
                </a:cubicBezTo>
                <a:cubicBezTo>
                  <a:pt x="830" y="281"/>
                  <a:pt x="839" y="287"/>
                  <a:pt x="845" y="285"/>
                </a:cubicBezTo>
                <a:close/>
                <a:moveTo>
                  <a:pt x="2392" y="2157"/>
                </a:moveTo>
                <a:cubicBezTo>
                  <a:pt x="2386" y="2159"/>
                  <a:pt x="2380" y="2161"/>
                  <a:pt x="2375" y="2163"/>
                </a:cubicBezTo>
                <a:cubicBezTo>
                  <a:pt x="2439" y="2163"/>
                  <a:pt x="2439" y="2163"/>
                  <a:pt x="2439" y="2163"/>
                </a:cubicBezTo>
                <a:cubicBezTo>
                  <a:pt x="2426" y="2155"/>
                  <a:pt x="2411" y="2151"/>
                  <a:pt x="2392" y="2157"/>
                </a:cubicBezTo>
                <a:close/>
                <a:moveTo>
                  <a:pt x="2085" y="1972"/>
                </a:moveTo>
                <a:cubicBezTo>
                  <a:pt x="2064" y="1981"/>
                  <a:pt x="2041" y="1991"/>
                  <a:pt x="2019" y="2000"/>
                </a:cubicBezTo>
                <a:cubicBezTo>
                  <a:pt x="2004" y="2058"/>
                  <a:pt x="2012" y="2081"/>
                  <a:pt x="2050" y="2096"/>
                </a:cubicBezTo>
                <a:cubicBezTo>
                  <a:pt x="2085" y="2109"/>
                  <a:pt x="2116" y="2099"/>
                  <a:pt x="2129" y="2070"/>
                </a:cubicBezTo>
                <a:cubicBezTo>
                  <a:pt x="2148" y="2029"/>
                  <a:pt x="2139" y="2007"/>
                  <a:pt x="2085" y="1972"/>
                </a:cubicBezTo>
                <a:close/>
                <a:moveTo>
                  <a:pt x="1832" y="1337"/>
                </a:moveTo>
                <a:cubicBezTo>
                  <a:pt x="1841" y="1315"/>
                  <a:pt x="1832" y="1300"/>
                  <a:pt x="1810" y="1287"/>
                </a:cubicBezTo>
                <a:cubicBezTo>
                  <a:pt x="1799" y="1291"/>
                  <a:pt x="1787" y="1296"/>
                  <a:pt x="1773" y="1302"/>
                </a:cubicBezTo>
                <a:cubicBezTo>
                  <a:pt x="1774" y="1323"/>
                  <a:pt x="1765" y="1346"/>
                  <a:pt x="1793" y="1353"/>
                </a:cubicBezTo>
                <a:cubicBezTo>
                  <a:pt x="1807" y="1356"/>
                  <a:pt x="1824" y="1355"/>
                  <a:pt x="1832" y="1337"/>
                </a:cubicBezTo>
                <a:close/>
                <a:moveTo>
                  <a:pt x="1491" y="1835"/>
                </a:moveTo>
                <a:cubicBezTo>
                  <a:pt x="1479" y="1845"/>
                  <a:pt x="1472" y="1857"/>
                  <a:pt x="1481" y="1871"/>
                </a:cubicBezTo>
                <a:cubicBezTo>
                  <a:pt x="1486" y="1880"/>
                  <a:pt x="1496" y="1882"/>
                  <a:pt x="1504" y="1877"/>
                </a:cubicBezTo>
                <a:cubicBezTo>
                  <a:pt x="1510" y="1872"/>
                  <a:pt x="1519" y="1864"/>
                  <a:pt x="1519" y="1858"/>
                </a:cubicBezTo>
                <a:cubicBezTo>
                  <a:pt x="1519" y="1841"/>
                  <a:pt x="1506" y="1835"/>
                  <a:pt x="1491" y="1835"/>
                </a:cubicBezTo>
                <a:close/>
                <a:moveTo>
                  <a:pt x="1581" y="1297"/>
                </a:moveTo>
                <a:cubicBezTo>
                  <a:pt x="1583" y="1281"/>
                  <a:pt x="1573" y="1270"/>
                  <a:pt x="1558" y="1269"/>
                </a:cubicBezTo>
                <a:cubicBezTo>
                  <a:pt x="1545" y="1268"/>
                  <a:pt x="1527" y="1270"/>
                  <a:pt x="1520" y="1278"/>
                </a:cubicBezTo>
                <a:cubicBezTo>
                  <a:pt x="1505" y="1299"/>
                  <a:pt x="1515" y="1319"/>
                  <a:pt x="1535" y="1333"/>
                </a:cubicBezTo>
                <a:cubicBezTo>
                  <a:pt x="1559" y="1332"/>
                  <a:pt x="1578" y="1324"/>
                  <a:pt x="1581" y="1297"/>
                </a:cubicBezTo>
                <a:close/>
                <a:moveTo>
                  <a:pt x="1814" y="1046"/>
                </a:moveTo>
                <a:cubicBezTo>
                  <a:pt x="1825" y="1025"/>
                  <a:pt x="1835" y="1007"/>
                  <a:pt x="1816" y="993"/>
                </a:cubicBezTo>
                <a:cubicBezTo>
                  <a:pt x="1809" y="987"/>
                  <a:pt x="1795" y="985"/>
                  <a:pt x="1788" y="989"/>
                </a:cubicBezTo>
                <a:cubicBezTo>
                  <a:pt x="1765" y="999"/>
                  <a:pt x="1768" y="1019"/>
                  <a:pt x="1775" y="1044"/>
                </a:cubicBezTo>
                <a:cubicBezTo>
                  <a:pt x="1789" y="1045"/>
                  <a:pt x="1802" y="1045"/>
                  <a:pt x="1814" y="1046"/>
                </a:cubicBezTo>
                <a:close/>
                <a:moveTo>
                  <a:pt x="1583" y="1940"/>
                </a:moveTo>
                <a:cubicBezTo>
                  <a:pt x="1565" y="1917"/>
                  <a:pt x="1558" y="1914"/>
                  <a:pt x="1547" y="1922"/>
                </a:cubicBezTo>
                <a:cubicBezTo>
                  <a:pt x="1535" y="1932"/>
                  <a:pt x="1538" y="1944"/>
                  <a:pt x="1559" y="1967"/>
                </a:cubicBezTo>
                <a:cubicBezTo>
                  <a:pt x="1571" y="1960"/>
                  <a:pt x="1585" y="1957"/>
                  <a:pt x="1583" y="1940"/>
                </a:cubicBezTo>
                <a:close/>
                <a:moveTo>
                  <a:pt x="1409" y="2106"/>
                </a:moveTo>
                <a:cubicBezTo>
                  <a:pt x="1398" y="2110"/>
                  <a:pt x="1390" y="2126"/>
                  <a:pt x="1394" y="2137"/>
                </a:cubicBezTo>
                <a:cubicBezTo>
                  <a:pt x="1398" y="2149"/>
                  <a:pt x="1418" y="2157"/>
                  <a:pt x="1431" y="2152"/>
                </a:cubicBezTo>
                <a:cubicBezTo>
                  <a:pt x="1443" y="2147"/>
                  <a:pt x="1445" y="2138"/>
                  <a:pt x="1439" y="2122"/>
                </a:cubicBezTo>
                <a:cubicBezTo>
                  <a:pt x="1433" y="2107"/>
                  <a:pt x="1423" y="2101"/>
                  <a:pt x="1409" y="2106"/>
                </a:cubicBezTo>
                <a:close/>
                <a:moveTo>
                  <a:pt x="1479" y="2074"/>
                </a:moveTo>
                <a:cubicBezTo>
                  <a:pt x="1472" y="2079"/>
                  <a:pt x="1465" y="2084"/>
                  <a:pt x="1458" y="2088"/>
                </a:cubicBezTo>
                <a:cubicBezTo>
                  <a:pt x="1461" y="2103"/>
                  <a:pt x="1463" y="2116"/>
                  <a:pt x="1478" y="2116"/>
                </a:cubicBezTo>
                <a:cubicBezTo>
                  <a:pt x="1483" y="2116"/>
                  <a:pt x="1491" y="2112"/>
                  <a:pt x="1494" y="2107"/>
                </a:cubicBezTo>
                <a:cubicBezTo>
                  <a:pt x="1501" y="2093"/>
                  <a:pt x="1492" y="2084"/>
                  <a:pt x="1479" y="2074"/>
                </a:cubicBezTo>
                <a:close/>
                <a:moveTo>
                  <a:pt x="1547" y="2093"/>
                </a:moveTo>
                <a:cubicBezTo>
                  <a:pt x="1538" y="2112"/>
                  <a:pt x="1540" y="2126"/>
                  <a:pt x="1552" y="2127"/>
                </a:cubicBezTo>
                <a:cubicBezTo>
                  <a:pt x="1558" y="2127"/>
                  <a:pt x="1568" y="2121"/>
                  <a:pt x="1571" y="2115"/>
                </a:cubicBezTo>
                <a:cubicBezTo>
                  <a:pt x="1576" y="2105"/>
                  <a:pt x="1567" y="2098"/>
                  <a:pt x="1547" y="2093"/>
                </a:cubicBezTo>
                <a:close/>
                <a:moveTo>
                  <a:pt x="1481" y="1959"/>
                </a:moveTo>
                <a:cubicBezTo>
                  <a:pt x="1471" y="1950"/>
                  <a:pt x="1462" y="1938"/>
                  <a:pt x="1449" y="1950"/>
                </a:cubicBezTo>
                <a:cubicBezTo>
                  <a:pt x="1444" y="1954"/>
                  <a:pt x="1442" y="1965"/>
                  <a:pt x="1444" y="1969"/>
                </a:cubicBezTo>
                <a:cubicBezTo>
                  <a:pt x="1449" y="1976"/>
                  <a:pt x="1458" y="1984"/>
                  <a:pt x="1466" y="1985"/>
                </a:cubicBezTo>
                <a:cubicBezTo>
                  <a:pt x="1480" y="1985"/>
                  <a:pt x="1480" y="1972"/>
                  <a:pt x="1481" y="1959"/>
                </a:cubicBezTo>
                <a:close/>
                <a:moveTo>
                  <a:pt x="1494" y="2009"/>
                </a:moveTo>
                <a:cubicBezTo>
                  <a:pt x="1488" y="2012"/>
                  <a:pt x="1485" y="2020"/>
                  <a:pt x="1478" y="2029"/>
                </a:cubicBezTo>
                <a:cubicBezTo>
                  <a:pt x="1490" y="2034"/>
                  <a:pt x="1497" y="2039"/>
                  <a:pt x="1502" y="2038"/>
                </a:cubicBezTo>
                <a:cubicBezTo>
                  <a:pt x="1512" y="2036"/>
                  <a:pt x="1516" y="2027"/>
                  <a:pt x="1512" y="2017"/>
                </a:cubicBezTo>
                <a:cubicBezTo>
                  <a:pt x="1509" y="2008"/>
                  <a:pt x="1502" y="2004"/>
                  <a:pt x="1494" y="2009"/>
                </a:cubicBezTo>
                <a:close/>
                <a:moveTo>
                  <a:pt x="1565" y="2018"/>
                </a:moveTo>
                <a:cubicBezTo>
                  <a:pt x="1559" y="2030"/>
                  <a:pt x="1554" y="2038"/>
                  <a:pt x="1549" y="2047"/>
                </a:cubicBezTo>
                <a:cubicBezTo>
                  <a:pt x="1575" y="2068"/>
                  <a:pt x="1579" y="2067"/>
                  <a:pt x="1590" y="2040"/>
                </a:cubicBezTo>
                <a:cubicBezTo>
                  <a:pt x="1583" y="2034"/>
                  <a:pt x="1575" y="2027"/>
                  <a:pt x="1565" y="2018"/>
                </a:cubicBezTo>
                <a:close/>
                <a:moveTo>
                  <a:pt x="1730" y="1988"/>
                </a:moveTo>
                <a:cubicBezTo>
                  <a:pt x="1742" y="1982"/>
                  <a:pt x="1747" y="1965"/>
                  <a:pt x="1742" y="1952"/>
                </a:cubicBezTo>
                <a:cubicBezTo>
                  <a:pt x="1736" y="1938"/>
                  <a:pt x="1720" y="1931"/>
                  <a:pt x="1706" y="1937"/>
                </a:cubicBezTo>
                <a:cubicBezTo>
                  <a:pt x="1692" y="1942"/>
                  <a:pt x="1684" y="1960"/>
                  <a:pt x="1690" y="1973"/>
                </a:cubicBezTo>
                <a:cubicBezTo>
                  <a:pt x="1696" y="1987"/>
                  <a:pt x="1717" y="1994"/>
                  <a:pt x="1730" y="1988"/>
                </a:cubicBezTo>
                <a:close/>
                <a:moveTo>
                  <a:pt x="1711" y="2107"/>
                </a:moveTo>
                <a:cubicBezTo>
                  <a:pt x="1708" y="2119"/>
                  <a:pt x="1712" y="2128"/>
                  <a:pt x="1723" y="2134"/>
                </a:cubicBezTo>
                <a:cubicBezTo>
                  <a:pt x="1737" y="2141"/>
                  <a:pt x="1750" y="2136"/>
                  <a:pt x="1764" y="2116"/>
                </a:cubicBezTo>
                <a:cubicBezTo>
                  <a:pt x="1760" y="2108"/>
                  <a:pt x="1755" y="2100"/>
                  <a:pt x="1751" y="2090"/>
                </a:cubicBezTo>
                <a:cubicBezTo>
                  <a:pt x="1720" y="2089"/>
                  <a:pt x="1715" y="2092"/>
                  <a:pt x="1711" y="2107"/>
                </a:cubicBezTo>
                <a:close/>
                <a:moveTo>
                  <a:pt x="1657" y="1863"/>
                </a:moveTo>
                <a:cubicBezTo>
                  <a:pt x="1647" y="1866"/>
                  <a:pt x="1639" y="1878"/>
                  <a:pt x="1641" y="1888"/>
                </a:cubicBezTo>
                <a:cubicBezTo>
                  <a:pt x="1644" y="1900"/>
                  <a:pt x="1659" y="1909"/>
                  <a:pt x="1671" y="1905"/>
                </a:cubicBezTo>
                <a:cubicBezTo>
                  <a:pt x="1682" y="1901"/>
                  <a:pt x="1688" y="1887"/>
                  <a:pt x="1684" y="1876"/>
                </a:cubicBezTo>
                <a:cubicBezTo>
                  <a:pt x="1680" y="1866"/>
                  <a:pt x="1667" y="1860"/>
                  <a:pt x="1657" y="1863"/>
                </a:cubicBezTo>
                <a:close/>
                <a:moveTo>
                  <a:pt x="1594" y="2155"/>
                </a:moveTo>
                <a:cubicBezTo>
                  <a:pt x="1590" y="2156"/>
                  <a:pt x="1587" y="2160"/>
                  <a:pt x="1584" y="2163"/>
                </a:cubicBezTo>
                <a:cubicBezTo>
                  <a:pt x="1621" y="2163"/>
                  <a:pt x="1621" y="2163"/>
                  <a:pt x="1621" y="2163"/>
                </a:cubicBezTo>
                <a:cubicBezTo>
                  <a:pt x="1616" y="2154"/>
                  <a:pt x="1605" y="2151"/>
                  <a:pt x="1594" y="2155"/>
                </a:cubicBezTo>
                <a:close/>
                <a:moveTo>
                  <a:pt x="1657" y="2080"/>
                </a:moveTo>
                <a:cubicBezTo>
                  <a:pt x="1645" y="2106"/>
                  <a:pt x="1646" y="2116"/>
                  <a:pt x="1659" y="2121"/>
                </a:cubicBezTo>
                <a:cubicBezTo>
                  <a:pt x="1671" y="2126"/>
                  <a:pt x="1678" y="2120"/>
                  <a:pt x="1683" y="2111"/>
                </a:cubicBezTo>
                <a:cubicBezTo>
                  <a:pt x="1689" y="2098"/>
                  <a:pt x="1679" y="2087"/>
                  <a:pt x="1657" y="2080"/>
                </a:cubicBezTo>
                <a:close/>
                <a:moveTo>
                  <a:pt x="1660" y="2014"/>
                </a:moveTo>
                <a:cubicBezTo>
                  <a:pt x="1664" y="1999"/>
                  <a:pt x="1656" y="1989"/>
                  <a:pt x="1639" y="1982"/>
                </a:cubicBezTo>
                <a:cubicBezTo>
                  <a:pt x="1624" y="1990"/>
                  <a:pt x="1612" y="1999"/>
                  <a:pt x="1618" y="2016"/>
                </a:cubicBezTo>
                <a:cubicBezTo>
                  <a:pt x="1620" y="2023"/>
                  <a:pt x="1629" y="2029"/>
                  <a:pt x="1636" y="2031"/>
                </a:cubicBezTo>
                <a:cubicBezTo>
                  <a:pt x="1649" y="2035"/>
                  <a:pt x="1657" y="2024"/>
                  <a:pt x="1660" y="2014"/>
                </a:cubicBezTo>
                <a:close/>
                <a:moveTo>
                  <a:pt x="2315" y="1429"/>
                </a:moveTo>
                <a:cubicBezTo>
                  <a:pt x="2309" y="1399"/>
                  <a:pt x="2269" y="1371"/>
                  <a:pt x="2241" y="1377"/>
                </a:cubicBezTo>
                <a:cubicBezTo>
                  <a:pt x="2202" y="1385"/>
                  <a:pt x="2181" y="1427"/>
                  <a:pt x="2194" y="1472"/>
                </a:cubicBezTo>
                <a:cubicBezTo>
                  <a:pt x="2203" y="1509"/>
                  <a:pt x="2227" y="1522"/>
                  <a:pt x="2263" y="1511"/>
                </a:cubicBezTo>
                <a:cubicBezTo>
                  <a:pt x="2298" y="1500"/>
                  <a:pt x="2322" y="1462"/>
                  <a:pt x="2315" y="1429"/>
                </a:cubicBezTo>
                <a:close/>
                <a:moveTo>
                  <a:pt x="3549" y="1518"/>
                </a:moveTo>
                <a:cubicBezTo>
                  <a:pt x="3529" y="1496"/>
                  <a:pt x="3505" y="1494"/>
                  <a:pt x="3479" y="1509"/>
                </a:cubicBezTo>
                <a:cubicBezTo>
                  <a:pt x="3452" y="1526"/>
                  <a:pt x="3424" y="1541"/>
                  <a:pt x="3391" y="1560"/>
                </a:cubicBezTo>
                <a:cubicBezTo>
                  <a:pt x="3403" y="1586"/>
                  <a:pt x="3409" y="1598"/>
                  <a:pt x="3415" y="1611"/>
                </a:cubicBezTo>
                <a:cubicBezTo>
                  <a:pt x="3428" y="1643"/>
                  <a:pt x="3456" y="1661"/>
                  <a:pt x="3486" y="1656"/>
                </a:cubicBezTo>
                <a:cubicBezTo>
                  <a:pt x="3513" y="1651"/>
                  <a:pt x="3541" y="1631"/>
                  <a:pt x="3561" y="1610"/>
                </a:cubicBezTo>
                <a:cubicBezTo>
                  <a:pt x="3580" y="1592"/>
                  <a:pt x="3570" y="1540"/>
                  <a:pt x="3549" y="1518"/>
                </a:cubicBezTo>
                <a:close/>
                <a:moveTo>
                  <a:pt x="3567" y="2037"/>
                </a:moveTo>
                <a:cubicBezTo>
                  <a:pt x="3516" y="2089"/>
                  <a:pt x="3506" y="2127"/>
                  <a:pt x="3530" y="2159"/>
                </a:cubicBezTo>
                <a:cubicBezTo>
                  <a:pt x="3531" y="2161"/>
                  <a:pt x="3532" y="2162"/>
                  <a:pt x="3533" y="2163"/>
                </a:cubicBezTo>
                <a:cubicBezTo>
                  <a:pt x="3626" y="2163"/>
                  <a:pt x="3626" y="2163"/>
                  <a:pt x="3626" y="2163"/>
                </a:cubicBezTo>
                <a:cubicBezTo>
                  <a:pt x="3650" y="2144"/>
                  <a:pt x="3651" y="2120"/>
                  <a:pt x="3633" y="2068"/>
                </a:cubicBezTo>
                <a:cubicBezTo>
                  <a:pt x="3612" y="2058"/>
                  <a:pt x="3591" y="2048"/>
                  <a:pt x="3567" y="2037"/>
                </a:cubicBezTo>
                <a:close/>
                <a:moveTo>
                  <a:pt x="3566" y="1780"/>
                </a:moveTo>
                <a:cubicBezTo>
                  <a:pt x="3539" y="1789"/>
                  <a:pt x="3524" y="1827"/>
                  <a:pt x="3534" y="1864"/>
                </a:cubicBezTo>
                <a:cubicBezTo>
                  <a:pt x="3543" y="1898"/>
                  <a:pt x="3573" y="1915"/>
                  <a:pt x="3604" y="1903"/>
                </a:cubicBezTo>
                <a:cubicBezTo>
                  <a:pt x="3641" y="1890"/>
                  <a:pt x="3662" y="1854"/>
                  <a:pt x="3652" y="1822"/>
                </a:cubicBezTo>
                <a:cubicBezTo>
                  <a:pt x="3641" y="1789"/>
                  <a:pt x="3601" y="1769"/>
                  <a:pt x="3566" y="1780"/>
                </a:cubicBezTo>
                <a:close/>
                <a:moveTo>
                  <a:pt x="3649" y="1294"/>
                </a:moveTo>
                <a:cubicBezTo>
                  <a:pt x="3637" y="1294"/>
                  <a:pt x="3626" y="1306"/>
                  <a:pt x="3624" y="1319"/>
                </a:cubicBezTo>
                <a:cubicBezTo>
                  <a:pt x="3623" y="1337"/>
                  <a:pt x="3629" y="1344"/>
                  <a:pt x="3654" y="1351"/>
                </a:cubicBezTo>
                <a:cubicBezTo>
                  <a:pt x="3663" y="1346"/>
                  <a:pt x="3671" y="1342"/>
                  <a:pt x="3681" y="1336"/>
                </a:cubicBezTo>
                <a:cubicBezTo>
                  <a:pt x="3676" y="1307"/>
                  <a:pt x="3665" y="1294"/>
                  <a:pt x="3649" y="1294"/>
                </a:cubicBezTo>
                <a:close/>
                <a:moveTo>
                  <a:pt x="3710" y="1162"/>
                </a:moveTo>
                <a:cubicBezTo>
                  <a:pt x="3687" y="1154"/>
                  <a:pt x="3676" y="1155"/>
                  <a:pt x="3668" y="1168"/>
                </a:cubicBezTo>
                <a:cubicBezTo>
                  <a:pt x="3662" y="1176"/>
                  <a:pt x="3662" y="1184"/>
                  <a:pt x="3668" y="1192"/>
                </a:cubicBezTo>
                <a:cubicBezTo>
                  <a:pt x="3676" y="1201"/>
                  <a:pt x="3685" y="1206"/>
                  <a:pt x="3696" y="1200"/>
                </a:cubicBezTo>
                <a:cubicBezTo>
                  <a:pt x="3711" y="1192"/>
                  <a:pt x="3717" y="1180"/>
                  <a:pt x="3710" y="1162"/>
                </a:cubicBezTo>
                <a:close/>
                <a:moveTo>
                  <a:pt x="3310" y="1856"/>
                </a:moveTo>
                <a:cubicBezTo>
                  <a:pt x="3322" y="1888"/>
                  <a:pt x="3343" y="1913"/>
                  <a:pt x="3382" y="1905"/>
                </a:cubicBezTo>
                <a:cubicBezTo>
                  <a:pt x="3412" y="1899"/>
                  <a:pt x="3422" y="1876"/>
                  <a:pt x="3414" y="1847"/>
                </a:cubicBezTo>
                <a:cubicBezTo>
                  <a:pt x="3357" y="1807"/>
                  <a:pt x="3353" y="1807"/>
                  <a:pt x="3310" y="1856"/>
                </a:cubicBezTo>
                <a:close/>
                <a:moveTo>
                  <a:pt x="3275" y="1648"/>
                </a:moveTo>
                <a:cubicBezTo>
                  <a:pt x="3241" y="1645"/>
                  <a:pt x="3230" y="1662"/>
                  <a:pt x="3224" y="1729"/>
                </a:cubicBezTo>
                <a:cubicBezTo>
                  <a:pt x="3272" y="1772"/>
                  <a:pt x="3277" y="1772"/>
                  <a:pt x="3331" y="1737"/>
                </a:cubicBezTo>
                <a:cubicBezTo>
                  <a:pt x="3331" y="1676"/>
                  <a:pt x="3315" y="1652"/>
                  <a:pt x="3275" y="1648"/>
                </a:cubicBezTo>
                <a:close/>
                <a:moveTo>
                  <a:pt x="3317" y="1991"/>
                </a:moveTo>
                <a:cubicBezTo>
                  <a:pt x="3305" y="2011"/>
                  <a:pt x="3291" y="2033"/>
                  <a:pt x="3279" y="2052"/>
                </a:cubicBezTo>
                <a:cubicBezTo>
                  <a:pt x="3303" y="2106"/>
                  <a:pt x="3323" y="2120"/>
                  <a:pt x="3362" y="2112"/>
                </a:cubicBezTo>
                <a:cubicBezTo>
                  <a:pt x="3394" y="2107"/>
                  <a:pt x="3407" y="2086"/>
                  <a:pt x="3406" y="2057"/>
                </a:cubicBezTo>
                <a:cubicBezTo>
                  <a:pt x="3404" y="2022"/>
                  <a:pt x="3371" y="1997"/>
                  <a:pt x="3317" y="1991"/>
                </a:cubicBezTo>
                <a:close/>
                <a:moveTo>
                  <a:pt x="3757" y="1264"/>
                </a:moveTo>
                <a:cubicBezTo>
                  <a:pt x="3753" y="1255"/>
                  <a:pt x="3749" y="1245"/>
                  <a:pt x="3746" y="1236"/>
                </a:cubicBezTo>
                <a:cubicBezTo>
                  <a:pt x="3722" y="1231"/>
                  <a:pt x="3713" y="1235"/>
                  <a:pt x="3705" y="1250"/>
                </a:cubicBezTo>
                <a:cubicBezTo>
                  <a:pt x="3700" y="1262"/>
                  <a:pt x="3703" y="1271"/>
                  <a:pt x="3713" y="1278"/>
                </a:cubicBezTo>
                <a:cubicBezTo>
                  <a:pt x="3726" y="1286"/>
                  <a:pt x="3742" y="1281"/>
                  <a:pt x="3757" y="1264"/>
                </a:cubicBezTo>
                <a:close/>
                <a:moveTo>
                  <a:pt x="3828" y="1403"/>
                </a:moveTo>
                <a:cubicBezTo>
                  <a:pt x="3823" y="1413"/>
                  <a:pt x="3823" y="1427"/>
                  <a:pt x="3825" y="1439"/>
                </a:cubicBezTo>
                <a:cubicBezTo>
                  <a:pt x="3826" y="1445"/>
                  <a:pt x="3833" y="1451"/>
                  <a:pt x="3841" y="1454"/>
                </a:cubicBezTo>
                <a:cubicBezTo>
                  <a:pt x="3841" y="1391"/>
                  <a:pt x="3841" y="1391"/>
                  <a:pt x="3841" y="1391"/>
                </a:cubicBezTo>
                <a:cubicBezTo>
                  <a:pt x="3835" y="1393"/>
                  <a:pt x="3831" y="1397"/>
                  <a:pt x="3828" y="1403"/>
                </a:cubicBezTo>
                <a:close/>
                <a:moveTo>
                  <a:pt x="3841" y="1332"/>
                </a:moveTo>
                <a:cubicBezTo>
                  <a:pt x="3841" y="1312"/>
                  <a:pt x="3841" y="1312"/>
                  <a:pt x="3841" y="1312"/>
                </a:cubicBezTo>
                <a:cubicBezTo>
                  <a:pt x="3840" y="1316"/>
                  <a:pt x="3839" y="1322"/>
                  <a:pt x="3839" y="1331"/>
                </a:cubicBezTo>
                <a:cubicBezTo>
                  <a:pt x="3840" y="1331"/>
                  <a:pt x="3840" y="1332"/>
                  <a:pt x="3841" y="1332"/>
                </a:cubicBezTo>
                <a:close/>
                <a:moveTo>
                  <a:pt x="3835" y="893"/>
                </a:moveTo>
                <a:cubicBezTo>
                  <a:pt x="3826" y="890"/>
                  <a:pt x="3815" y="891"/>
                  <a:pt x="3810" y="902"/>
                </a:cubicBezTo>
                <a:cubicBezTo>
                  <a:pt x="3803" y="916"/>
                  <a:pt x="3809" y="926"/>
                  <a:pt x="3822" y="934"/>
                </a:cubicBezTo>
                <a:cubicBezTo>
                  <a:pt x="3828" y="932"/>
                  <a:pt x="3834" y="930"/>
                  <a:pt x="3841" y="928"/>
                </a:cubicBezTo>
                <a:cubicBezTo>
                  <a:pt x="3841" y="896"/>
                  <a:pt x="3841" y="896"/>
                  <a:pt x="3841" y="896"/>
                </a:cubicBezTo>
                <a:cubicBezTo>
                  <a:pt x="3839" y="895"/>
                  <a:pt x="3838" y="894"/>
                  <a:pt x="3835" y="893"/>
                </a:cubicBezTo>
                <a:close/>
                <a:moveTo>
                  <a:pt x="3791" y="1175"/>
                </a:moveTo>
                <a:cubicBezTo>
                  <a:pt x="3784" y="1180"/>
                  <a:pt x="3777" y="1185"/>
                  <a:pt x="3772" y="1189"/>
                </a:cubicBezTo>
                <a:cubicBezTo>
                  <a:pt x="3770" y="1209"/>
                  <a:pt x="3779" y="1217"/>
                  <a:pt x="3795" y="1218"/>
                </a:cubicBezTo>
                <a:cubicBezTo>
                  <a:pt x="3805" y="1219"/>
                  <a:pt x="3809" y="1211"/>
                  <a:pt x="3812" y="1202"/>
                </a:cubicBezTo>
                <a:cubicBezTo>
                  <a:pt x="3816" y="1185"/>
                  <a:pt x="3806" y="1179"/>
                  <a:pt x="3791" y="1175"/>
                </a:cubicBezTo>
                <a:close/>
                <a:moveTo>
                  <a:pt x="3747" y="1368"/>
                </a:moveTo>
                <a:cubicBezTo>
                  <a:pt x="3733" y="1363"/>
                  <a:pt x="3720" y="1369"/>
                  <a:pt x="3716" y="1382"/>
                </a:cubicBezTo>
                <a:cubicBezTo>
                  <a:pt x="3712" y="1398"/>
                  <a:pt x="3719" y="1413"/>
                  <a:pt x="3732" y="1418"/>
                </a:cubicBezTo>
                <a:cubicBezTo>
                  <a:pt x="3746" y="1422"/>
                  <a:pt x="3762" y="1413"/>
                  <a:pt x="3767" y="1399"/>
                </a:cubicBezTo>
                <a:cubicBezTo>
                  <a:pt x="3771" y="1388"/>
                  <a:pt x="3761" y="1373"/>
                  <a:pt x="3747" y="1368"/>
                </a:cubicBezTo>
                <a:close/>
                <a:moveTo>
                  <a:pt x="3770" y="1307"/>
                </a:moveTo>
                <a:cubicBezTo>
                  <a:pt x="3765" y="1318"/>
                  <a:pt x="3770" y="1327"/>
                  <a:pt x="3782" y="1332"/>
                </a:cubicBezTo>
                <a:cubicBezTo>
                  <a:pt x="3809" y="1322"/>
                  <a:pt x="3810" y="1321"/>
                  <a:pt x="3804" y="1295"/>
                </a:cubicBezTo>
                <a:cubicBezTo>
                  <a:pt x="3790" y="1291"/>
                  <a:pt x="3777" y="1292"/>
                  <a:pt x="3770" y="1307"/>
                </a:cubicBezTo>
                <a:close/>
                <a:moveTo>
                  <a:pt x="3306" y="1437"/>
                </a:moveTo>
                <a:cubicBezTo>
                  <a:pt x="3335" y="1427"/>
                  <a:pt x="3354" y="1381"/>
                  <a:pt x="3343" y="1348"/>
                </a:cubicBezTo>
                <a:cubicBezTo>
                  <a:pt x="3332" y="1317"/>
                  <a:pt x="3301" y="1304"/>
                  <a:pt x="3268" y="1316"/>
                </a:cubicBezTo>
                <a:cubicBezTo>
                  <a:pt x="3233" y="1328"/>
                  <a:pt x="3210" y="1363"/>
                  <a:pt x="3219" y="1391"/>
                </a:cubicBezTo>
                <a:cubicBezTo>
                  <a:pt x="3229" y="1421"/>
                  <a:pt x="3277" y="1446"/>
                  <a:pt x="3306" y="1437"/>
                </a:cubicBezTo>
                <a:close/>
                <a:moveTo>
                  <a:pt x="3118" y="1974"/>
                </a:moveTo>
                <a:cubicBezTo>
                  <a:pt x="3079" y="1990"/>
                  <a:pt x="3081" y="2017"/>
                  <a:pt x="3096" y="2051"/>
                </a:cubicBezTo>
                <a:cubicBezTo>
                  <a:pt x="3115" y="2057"/>
                  <a:pt x="3135" y="2064"/>
                  <a:pt x="3151" y="2069"/>
                </a:cubicBezTo>
                <a:cubicBezTo>
                  <a:pt x="3192" y="2046"/>
                  <a:pt x="3194" y="2015"/>
                  <a:pt x="3174" y="1983"/>
                </a:cubicBezTo>
                <a:cubicBezTo>
                  <a:pt x="3161" y="1961"/>
                  <a:pt x="3139" y="1965"/>
                  <a:pt x="3118" y="1974"/>
                </a:cubicBezTo>
                <a:close/>
                <a:moveTo>
                  <a:pt x="2728" y="1995"/>
                </a:moveTo>
                <a:cubicBezTo>
                  <a:pt x="2707" y="2002"/>
                  <a:pt x="2695" y="2017"/>
                  <a:pt x="2706" y="2037"/>
                </a:cubicBezTo>
                <a:cubicBezTo>
                  <a:pt x="2713" y="2051"/>
                  <a:pt x="2731" y="2059"/>
                  <a:pt x="2753" y="2078"/>
                </a:cubicBezTo>
                <a:cubicBezTo>
                  <a:pt x="2765" y="2051"/>
                  <a:pt x="2779" y="2034"/>
                  <a:pt x="2777" y="2021"/>
                </a:cubicBezTo>
                <a:cubicBezTo>
                  <a:pt x="2773" y="1998"/>
                  <a:pt x="2754" y="1986"/>
                  <a:pt x="2728" y="1995"/>
                </a:cubicBezTo>
                <a:close/>
                <a:moveTo>
                  <a:pt x="2741" y="1740"/>
                </a:moveTo>
                <a:cubicBezTo>
                  <a:pt x="2756" y="1736"/>
                  <a:pt x="2773" y="1715"/>
                  <a:pt x="2779" y="1698"/>
                </a:cubicBezTo>
                <a:cubicBezTo>
                  <a:pt x="2789" y="1668"/>
                  <a:pt x="2765" y="1646"/>
                  <a:pt x="2742" y="1638"/>
                </a:cubicBezTo>
                <a:cubicBezTo>
                  <a:pt x="2706" y="1626"/>
                  <a:pt x="2679" y="1645"/>
                  <a:pt x="2662" y="1683"/>
                </a:cubicBezTo>
                <a:cubicBezTo>
                  <a:pt x="2677" y="1722"/>
                  <a:pt x="2698" y="1752"/>
                  <a:pt x="2741" y="1740"/>
                </a:cubicBezTo>
                <a:close/>
                <a:moveTo>
                  <a:pt x="2794" y="1810"/>
                </a:moveTo>
                <a:cubicBezTo>
                  <a:pt x="2777" y="1827"/>
                  <a:pt x="2760" y="1844"/>
                  <a:pt x="2738" y="1867"/>
                </a:cubicBezTo>
                <a:cubicBezTo>
                  <a:pt x="2765" y="1884"/>
                  <a:pt x="2785" y="1897"/>
                  <a:pt x="2805" y="1909"/>
                </a:cubicBezTo>
                <a:cubicBezTo>
                  <a:pt x="2859" y="1850"/>
                  <a:pt x="2857" y="1840"/>
                  <a:pt x="2794" y="1810"/>
                </a:cubicBezTo>
                <a:close/>
                <a:moveTo>
                  <a:pt x="2763" y="1424"/>
                </a:moveTo>
                <a:cubicBezTo>
                  <a:pt x="2754" y="1464"/>
                  <a:pt x="2759" y="1494"/>
                  <a:pt x="2803" y="1510"/>
                </a:cubicBezTo>
                <a:cubicBezTo>
                  <a:pt x="2865" y="1475"/>
                  <a:pt x="2867" y="1466"/>
                  <a:pt x="2818" y="1411"/>
                </a:cubicBezTo>
                <a:cubicBezTo>
                  <a:pt x="2800" y="1415"/>
                  <a:pt x="2781" y="1420"/>
                  <a:pt x="2763" y="1424"/>
                </a:cubicBezTo>
                <a:close/>
                <a:moveTo>
                  <a:pt x="2583" y="2061"/>
                </a:moveTo>
                <a:cubicBezTo>
                  <a:pt x="2562" y="2085"/>
                  <a:pt x="2531" y="2105"/>
                  <a:pt x="2558" y="2139"/>
                </a:cubicBezTo>
                <a:cubicBezTo>
                  <a:pt x="2566" y="2149"/>
                  <a:pt x="2594" y="2157"/>
                  <a:pt x="2605" y="2151"/>
                </a:cubicBezTo>
                <a:cubicBezTo>
                  <a:pt x="2622" y="2141"/>
                  <a:pt x="2642" y="2120"/>
                  <a:pt x="2644" y="2102"/>
                </a:cubicBezTo>
                <a:cubicBezTo>
                  <a:pt x="2647" y="2069"/>
                  <a:pt x="2614" y="2067"/>
                  <a:pt x="2583" y="2061"/>
                </a:cubicBezTo>
                <a:close/>
                <a:moveTo>
                  <a:pt x="2553" y="1813"/>
                </a:moveTo>
                <a:cubicBezTo>
                  <a:pt x="2494" y="1855"/>
                  <a:pt x="2485" y="1870"/>
                  <a:pt x="2504" y="1897"/>
                </a:cubicBezTo>
                <a:cubicBezTo>
                  <a:pt x="2526" y="1928"/>
                  <a:pt x="2556" y="1923"/>
                  <a:pt x="2614" y="1874"/>
                </a:cubicBezTo>
                <a:cubicBezTo>
                  <a:pt x="2599" y="1845"/>
                  <a:pt x="2593" y="1811"/>
                  <a:pt x="2553" y="1813"/>
                </a:cubicBezTo>
                <a:close/>
                <a:moveTo>
                  <a:pt x="2869" y="888"/>
                </a:moveTo>
                <a:cubicBezTo>
                  <a:pt x="2863" y="869"/>
                  <a:pt x="2837" y="850"/>
                  <a:pt x="2818" y="855"/>
                </a:cubicBezTo>
                <a:cubicBezTo>
                  <a:pt x="2786" y="862"/>
                  <a:pt x="2780" y="888"/>
                  <a:pt x="2775" y="919"/>
                </a:cubicBezTo>
                <a:cubicBezTo>
                  <a:pt x="2792" y="929"/>
                  <a:pt x="2809" y="940"/>
                  <a:pt x="2826" y="950"/>
                </a:cubicBezTo>
                <a:cubicBezTo>
                  <a:pt x="2866" y="921"/>
                  <a:pt x="2875" y="907"/>
                  <a:pt x="2869" y="888"/>
                </a:cubicBezTo>
                <a:close/>
                <a:moveTo>
                  <a:pt x="2686" y="1465"/>
                </a:moveTo>
                <a:cubicBezTo>
                  <a:pt x="2675" y="1437"/>
                  <a:pt x="2635" y="1421"/>
                  <a:pt x="2603" y="1432"/>
                </a:cubicBezTo>
                <a:cubicBezTo>
                  <a:pt x="2567" y="1445"/>
                  <a:pt x="2549" y="1481"/>
                  <a:pt x="2561" y="1518"/>
                </a:cubicBezTo>
                <a:cubicBezTo>
                  <a:pt x="2572" y="1552"/>
                  <a:pt x="2613" y="1572"/>
                  <a:pt x="2646" y="1560"/>
                </a:cubicBezTo>
                <a:cubicBezTo>
                  <a:pt x="2680" y="1548"/>
                  <a:pt x="2700" y="1499"/>
                  <a:pt x="2686" y="1465"/>
                </a:cubicBezTo>
                <a:close/>
                <a:moveTo>
                  <a:pt x="3253" y="940"/>
                </a:moveTo>
                <a:cubicBezTo>
                  <a:pt x="3246" y="922"/>
                  <a:pt x="3220" y="914"/>
                  <a:pt x="3196" y="922"/>
                </a:cubicBezTo>
                <a:cubicBezTo>
                  <a:pt x="3174" y="929"/>
                  <a:pt x="3163" y="950"/>
                  <a:pt x="3172" y="970"/>
                </a:cubicBezTo>
                <a:cubicBezTo>
                  <a:pt x="3183" y="994"/>
                  <a:pt x="3207" y="1007"/>
                  <a:pt x="3228" y="999"/>
                </a:cubicBezTo>
                <a:cubicBezTo>
                  <a:pt x="3250" y="990"/>
                  <a:pt x="3262" y="963"/>
                  <a:pt x="3253" y="940"/>
                </a:cubicBezTo>
                <a:close/>
                <a:moveTo>
                  <a:pt x="2411" y="1562"/>
                </a:moveTo>
                <a:cubicBezTo>
                  <a:pt x="2388" y="1569"/>
                  <a:pt x="2371" y="1599"/>
                  <a:pt x="2377" y="1624"/>
                </a:cubicBezTo>
                <a:cubicBezTo>
                  <a:pt x="2383" y="1650"/>
                  <a:pt x="2411" y="1671"/>
                  <a:pt x="2434" y="1666"/>
                </a:cubicBezTo>
                <a:cubicBezTo>
                  <a:pt x="2464" y="1661"/>
                  <a:pt x="2486" y="1625"/>
                  <a:pt x="2479" y="1597"/>
                </a:cubicBezTo>
                <a:cubicBezTo>
                  <a:pt x="2472" y="1571"/>
                  <a:pt x="2437" y="1553"/>
                  <a:pt x="2411" y="1562"/>
                </a:cubicBezTo>
                <a:close/>
                <a:moveTo>
                  <a:pt x="3202" y="1521"/>
                </a:moveTo>
                <a:cubicBezTo>
                  <a:pt x="3186" y="1508"/>
                  <a:pt x="3158" y="1500"/>
                  <a:pt x="3139" y="1505"/>
                </a:cubicBezTo>
                <a:cubicBezTo>
                  <a:pt x="3103" y="1513"/>
                  <a:pt x="3107" y="1545"/>
                  <a:pt x="3112" y="1584"/>
                </a:cubicBezTo>
                <a:cubicBezTo>
                  <a:pt x="3141" y="1587"/>
                  <a:pt x="3165" y="1589"/>
                  <a:pt x="3187" y="1590"/>
                </a:cubicBezTo>
                <a:cubicBezTo>
                  <a:pt x="3207" y="1566"/>
                  <a:pt x="3230" y="1544"/>
                  <a:pt x="3202" y="1521"/>
                </a:cubicBezTo>
                <a:close/>
                <a:moveTo>
                  <a:pt x="3141" y="1846"/>
                </a:moveTo>
                <a:cubicBezTo>
                  <a:pt x="3165" y="1837"/>
                  <a:pt x="3183" y="1800"/>
                  <a:pt x="3175" y="1776"/>
                </a:cubicBezTo>
                <a:cubicBezTo>
                  <a:pt x="3166" y="1752"/>
                  <a:pt x="3134" y="1739"/>
                  <a:pt x="3103" y="1748"/>
                </a:cubicBezTo>
                <a:cubicBezTo>
                  <a:pt x="3075" y="1756"/>
                  <a:pt x="3061" y="1785"/>
                  <a:pt x="3071" y="1816"/>
                </a:cubicBezTo>
                <a:cubicBezTo>
                  <a:pt x="3080" y="1842"/>
                  <a:pt x="3114" y="1857"/>
                  <a:pt x="3141" y="1846"/>
                </a:cubicBezTo>
                <a:close/>
                <a:moveTo>
                  <a:pt x="2977" y="1596"/>
                </a:moveTo>
                <a:cubicBezTo>
                  <a:pt x="2947" y="1579"/>
                  <a:pt x="2918" y="1601"/>
                  <a:pt x="2900" y="1654"/>
                </a:cubicBezTo>
                <a:cubicBezTo>
                  <a:pt x="2960" y="1687"/>
                  <a:pt x="2985" y="1686"/>
                  <a:pt x="2999" y="1654"/>
                </a:cubicBezTo>
                <a:cubicBezTo>
                  <a:pt x="3011" y="1627"/>
                  <a:pt x="2999" y="1608"/>
                  <a:pt x="2977" y="1596"/>
                </a:cubicBezTo>
                <a:close/>
                <a:moveTo>
                  <a:pt x="2971" y="1865"/>
                </a:moveTo>
                <a:cubicBezTo>
                  <a:pt x="2949" y="1852"/>
                  <a:pt x="2930" y="1872"/>
                  <a:pt x="2917" y="1921"/>
                </a:cubicBezTo>
                <a:cubicBezTo>
                  <a:pt x="2961" y="1945"/>
                  <a:pt x="2994" y="1942"/>
                  <a:pt x="2997" y="1913"/>
                </a:cubicBezTo>
                <a:cubicBezTo>
                  <a:pt x="2999" y="1898"/>
                  <a:pt x="2985" y="1873"/>
                  <a:pt x="2971" y="1865"/>
                </a:cubicBezTo>
                <a:close/>
                <a:moveTo>
                  <a:pt x="2942" y="2051"/>
                </a:moveTo>
                <a:cubicBezTo>
                  <a:pt x="2909" y="2031"/>
                  <a:pt x="2886" y="2051"/>
                  <a:pt x="2861" y="2081"/>
                </a:cubicBezTo>
                <a:cubicBezTo>
                  <a:pt x="2872" y="2099"/>
                  <a:pt x="2883" y="2118"/>
                  <a:pt x="2892" y="2134"/>
                </a:cubicBezTo>
                <a:cubicBezTo>
                  <a:pt x="2929" y="2129"/>
                  <a:pt x="2959" y="2127"/>
                  <a:pt x="2962" y="2090"/>
                </a:cubicBezTo>
                <a:cubicBezTo>
                  <a:pt x="2963" y="2077"/>
                  <a:pt x="2953" y="2057"/>
                  <a:pt x="2942" y="2051"/>
                </a:cubicBezTo>
                <a:close/>
                <a:moveTo>
                  <a:pt x="3000" y="1402"/>
                </a:moveTo>
                <a:cubicBezTo>
                  <a:pt x="2981" y="1410"/>
                  <a:pt x="2960" y="1419"/>
                  <a:pt x="2937" y="1430"/>
                </a:cubicBezTo>
                <a:cubicBezTo>
                  <a:pt x="2929" y="1503"/>
                  <a:pt x="2935" y="1516"/>
                  <a:pt x="2972" y="1527"/>
                </a:cubicBezTo>
                <a:cubicBezTo>
                  <a:pt x="3001" y="1536"/>
                  <a:pt x="3023" y="1529"/>
                  <a:pt x="3038" y="1502"/>
                </a:cubicBezTo>
                <a:cubicBezTo>
                  <a:pt x="3057" y="1468"/>
                  <a:pt x="3046" y="1437"/>
                  <a:pt x="3000" y="1402"/>
                </a:cubicBezTo>
                <a:close/>
                <a:moveTo>
                  <a:pt x="2089" y="1658"/>
                </a:moveTo>
                <a:cubicBezTo>
                  <a:pt x="2059" y="1657"/>
                  <a:pt x="2032" y="1680"/>
                  <a:pt x="2026" y="1714"/>
                </a:cubicBezTo>
                <a:cubicBezTo>
                  <a:pt x="2020" y="1747"/>
                  <a:pt x="2028" y="1774"/>
                  <a:pt x="2060" y="1792"/>
                </a:cubicBezTo>
                <a:cubicBezTo>
                  <a:pt x="2096" y="1812"/>
                  <a:pt x="2118" y="1804"/>
                  <a:pt x="2168" y="1748"/>
                </a:cubicBezTo>
                <a:cubicBezTo>
                  <a:pt x="2150" y="1683"/>
                  <a:pt x="2129" y="1660"/>
                  <a:pt x="2089" y="1658"/>
                </a:cubicBezTo>
                <a:close/>
                <a:moveTo>
                  <a:pt x="41" y="530"/>
                </a:moveTo>
                <a:cubicBezTo>
                  <a:pt x="42" y="511"/>
                  <a:pt x="33" y="504"/>
                  <a:pt x="1" y="502"/>
                </a:cubicBezTo>
                <a:cubicBezTo>
                  <a:pt x="1" y="564"/>
                  <a:pt x="1" y="564"/>
                  <a:pt x="1" y="564"/>
                </a:cubicBezTo>
                <a:cubicBezTo>
                  <a:pt x="29" y="561"/>
                  <a:pt x="40" y="551"/>
                  <a:pt x="41" y="530"/>
                </a:cubicBezTo>
                <a:close/>
                <a:moveTo>
                  <a:pt x="263" y="107"/>
                </a:moveTo>
                <a:cubicBezTo>
                  <a:pt x="286" y="99"/>
                  <a:pt x="295" y="71"/>
                  <a:pt x="286" y="43"/>
                </a:cubicBezTo>
                <a:cubicBezTo>
                  <a:pt x="278" y="23"/>
                  <a:pt x="247" y="8"/>
                  <a:pt x="227" y="16"/>
                </a:cubicBezTo>
                <a:cubicBezTo>
                  <a:pt x="208" y="23"/>
                  <a:pt x="194" y="63"/>
                  <a:pt x="203" y="85"/>
                </a:cubicBezTo>
                <a:cubicBezTo>
                  <a:pt x="210" y="104"/>
                  <a:pt x="240" y="115"/>
                  <a:pt x="263" y="107"/>
                </a:cubicBezTo>
                <a:close/>
                <a:moveTo>
                  <a:pt x="305" y="373"/>
                </a:moveTo>
                <a:cubicBezTo>
                  <a:pt x="305" y="354"/>
                  <a:pt x="286" y="332"/>
                  <a:pt x="267" y="327"/>
                </a:cubicBezTo>
                <a:cubicBezTo>
                  <a:pt x="248" y="323"/>
                  <a:pt x="239" y="331"/>
                  <a:pt x="221" y="369"/>
                </a:cubicBezTo>
                <a:cubicBezTo>
                  <a:pt x="239" y="405"/>
                  <a:pt x="250" y="413"/>
                  <a:pt x="279" y="406"/>
                </a:cubicBezTo>
                <a:cubicBezTo>
                  <a:pt x="296" y="402"/>
                  <a:pt x="304" y="391"/>
                  <a:pt x="305" y="373"/>
                </a:cubicBezTo>
                <a:close/>
                <a:moveTo>
                  <a:pt x="167" y="541"/>
                </a:moveTo>
                <a:cubicBezTo>
                  <a:pt x="174" y="557"/>
                  <a:pt x="202" y="567"/>
                  <a:pt x="221" y="560"/>
                </a:cubicBezTo>
                <a:cubicBezTo>
                  <a:pt x="239" y="552"/>
                  <a:pt x="246" y="533"/>
                  <a:pt x="238" y="514"/>
                </a:cubicBezTo>
                <a:cubicBezTo>
                  <a:pt x="229" y="494"/>
                  <a:pt x="208" y="482"/>
                  <a:pt x="192" y="488"/>
                </a:cubicBezTo>
                <a:cubicBezTo>
                  <a:pt x="174" y="495"/>
                  <a:pt x="161" y="524"/>
                  <a:pt x="167" y="541"/>
                </a:cubicBezTo>
                <a:close/>
                <a:moveTo>
                  <a:pt x="190" y="1078"/>
                </a:moveTo>
                <a:cubicBezTo>
                  <a:pt x="196" y="1054"/>
                  <a:pt x="175" y="1020"/>
                  <a:pt x="151" y="1015"/>
                </a:cubicBezTo>
                <a:cubicBezTo>
                  <a:pt x="120" y="1008"/>
                  <a:pt x="90" y="1032"/>
                  <a:pt x="84" y="1071"/>
                </a:cubicBezTo>
                <a:cubicBezTo>
                  <a:pt x="79" y="1102"/>
                  <a:pt x="93" y="1119"/>
                  <a:pt x="124" y="1123"/>
                </a:cubicBezTo>
                <a:cubicBezTo>
                  <a:pt x="153" y="1126"/>
                  <a:pt x="185" y="1105"/>
                  <a:pt x="190" y="1078"/>
                </a:cubicBezTo>
                <a:close/>
                <a:moveTo>
                  <a:pt x="6" y="1842"/>
                </a:moveTo>
                <a:cubicBezTo>
                  <a:pt x="5" y="1861"/>
                  <a:pt x="10" y="1881"/>
                  <a:pt x="34" y="1887"/>
                </a:cubicBezTo>
                <a:cubicBezTo>
                  <a:pt x="64" y="1894"/>
                  <a:pt x="81" y="1879"/>
                  <a:pt x="92" y="1849"/>
                </a:cubicBezTo>
                <a:cubicBezTo>
                  <a:pt x="84" y="1836"/>
                  <a:pt x="75" y="1822"/>
                  <a:pt x="65" y="1806"/>
                </a:cubicBezTo>
                <a:cubicBezTo>
                  <a:pt x="39" y="1812"/>
                  <a:pt x="9" y="1806"/>
                  <a:pt x="6" y="1842"/>
                </a:cubicBezTo>
                <a:close/>
                <a:moveTo>
                  <a:pt x="1416" y="1917"/>
                </a:moveTo>
                <a:cubicBezTo>
                  <a:pt x="1432" y="1908"/>
                  <a:pt x="1443" y="1899"/>
                  <a:pt x="1437" y="1881"/>
                </a:cubicBezTo>
                <a:cubicBezTo>
                  <a:pt x="1433" y="1870"/>
                  <a:pt x="1426" y="1861"/>
                  <a:pt x="1411" y="1863"/>
                </a:cubicBezTo>
                <a:cubicBezTo>
                  <a:pt x="1401" y="1864"/>
                  <a:pt x="1388" y="1865"/>
                  <a:pt x="1386" y="1878"/>
                </a:cubicBezTo>
                <a:cubicBezTo>
                  <a:pt x="1383" y="1899"/>
                  <a:pt x="1399" y="1908"/>
                  <a:pt x="1416" y="1917"/>
                </a:cubicBezTo>
                <a:close/>
                <a:moveTo>
                  <a:pt x="103" y="346"/>
                </a:moveTo>
                <a:cubicBezTo>
                  <a:pt x="98" y="363"/>
                  <a:pt x="103" y="376"/>
                  <a:pt x="120" y="384"/>
                </a:cubicBezTo>
                <a:cubicBezTo>
                  <a:pt x="140" y="394"/>
                  <a:pt x="158" y="387"/>
                  <a:pt x="178" y="358"/>
                </a:cubicBezTo>
                <a:cubicBezTo>
                  <a:pt x="172" y="347"/>
                  <a:pt x="166" y="335"/>
                  <a:pt x="159" y="322"/>
                </a:cubicBezTo>
                <a:cubicBezTo>
                  <a:pt x="116" y="320"/>
                  <a:pt x="108" y="324"/>
                  <a:pt x="103" y="346"/>
                </a:cubicBezTo>
                <a:close/>
                <a:moveTo>
                  <a:pt x="131" y="1384"/>
                </a:moveTo>
                <a:cubicBezTo>
                  <a:pt x="137" y="1350"/>
                  <a:pt x="119" y="1330"/>
                  <a:pt x="88" y="1319"/>
                </a:cubicBezTo>
                <a:cubicBezTo>
                  <a:pt x="42" y="1334"/>
                  <a:pt x="30" y="1347"/>
                  <a:pt x="35" y="1379"/>
                </a:cubicBezTo>
                <a:cubicBezTo>
                  <a:pt x="38" y="1401"/>
                  <a:pt x="47" y="1415"/>
                  <a:pt x="70" y="1418"/>
                </a:cubicBezTo>
                <a:cubicBezTo>
                  <a:pt x="95" y="1421"/>
                  <a:pt x="128" y="1405"/>
                  <a:pt x="131" y="1384"/>
                </a:cubicBezTo>
                <a:close/>
                <a:moveTo>
                  <a:pt x="62" y="351"/>
                </a:moveTo>
                <a:cubicBezTo>
                  <a:pt x="71" y="333"/>
                  <a:pt x="57" y="316"/>
                  <a:pt x="25" y="308"/>
                </a:cubicBezTo>
                <a:cubicBezTo>
                  <a:pt x="8" y="344"/>
                  <a:pt x="9" y="359"/>
                  <a:pt x="28" y="366"/>
                </a:cubicBezTo>
                <a:cubicBezTo>
                  <a:pt x="45" y="372"/>
                  <a:pt x="56" y="365"/>
                  <a:pt x="62" y="351"/>
                </a:cubicBezTo>
                <a:close/>
                <a:moveTo>
                  <a:pt x="45" y="56"/>
                </a:moveTo>
                <a:cubicBezTo>
                  <a:pt x="61" y="51"/>
                  <a:pt x="70" y="30"/>
                  <a:pt x="64" y="15"/>
                </a:cubicBezTo>
                <a:cubicBezTo>
                  <a:pt x="63" y="11"/>
                  <a:pt x="60" y="8"/>
                  <a:pt x="57" y="5"/>
                </a:cubicBezTo>
                <a:cubicBezTo>
                  <a:pt x="12" y="5"/>
                  <a:pt x="12" y="5"/>
                  <a:pt x="12" y="5"/>
                </a:cubicBezTo>
                <a:cubicBezTo>
                  <a:pt x="5" y="13"/>
                  <a:pt x="0" y="23"/>
                  <a:pt x="3" y="32"/>
                </a:cubicBezTo>
                <a:cubicBezTo>
                  <a:pt x="7" y="49"/>
                  <a:pt x="29" y="62"/>
                  <a:pt x="45" y="56"/>
                </a:cubicBezTo>
                <a:close/>
                <a:moveTo>
                  <a:pt x="29" y="213"/>
                </a:moveTo>
                <a:cubicBezTo>
                  <a:pt x="35" y="192"/>
                  <a:pt x="24" y="177"/>
                  <a:pt x="1" y="168"/>
                </a:cubicBezTo>
                <a:cubicBezTo>
                  <a:pt x="1" y="238"/>
                  <a:pt x="1" y="238"/>
                  <a:pt x="1" y="238"/>
                </a:cubicBezTo>
                <a:cubicBezTo>
                  <a:pt x="16" y="239"/>
                  <a:pt x="26" y="226"/>
                  <a:pt x="29" y="213"/>
                </a:cubicBezTo>
                <a:close/>
                <a:moveTo>
                  <a:pt x="108" y="245"/>
                </a:moveTo>
                <a:cubicBezTo>
                  <a:pt x="130" y="281"/>
                  <a:pt x="136" y="282"/>
                  <a:pt x="167" y="251"/>
                </a:cubicBezTo>
                <a:cubicBezTo>
                  <a:pt x="163" y="241"/>
                  <a:pt x="160" y="229"/>
                  <a:pt x="157" y="219"/>
                </a:cubicBezTo>
                <a:cubicBezTo>
                  <a:pt x="133" y="215"/>
                  <a:pt x="116" y="219"/>
                  <a:pt x="108" y="245"/>
                </a:cubicBezTo>
                <a:close/>
                <a:moveTo>
                  <a:pt x="44" y="655"/>
                </a:moveTo>
                <a:cubicBezTo>
                  <a:pt x="47" y="671"/>
                  <a:pt x="60" y="686"/>
                  <a:pt x="73" y="698"/>
                </a:cubicBezTo>
                <a:cubicBezTo>
                  <a:pt x="85" y="708"/>
                  <a:pt x="115" y="700"/>
                  <a:pt x="127" y="688"/>
                </a:cubicBezTo>
                <a:cubicBezTo>
                  <a:pt x="139" y="675"/>
                  <a:pt x="140" y="661"/>
                  <a:pt x="130" y="646"/>
                </a:cubicBezTo>
                <a:cubicBezTo>
                  <a:pt x="119" y="630"/>
                  <a:pt x="109" y="614"/>
                  <a:pt x="97" y="595"/>
                </a:cubicBezTo>
                <a:cubicBezTo>
                  <a:pt x="82" y="603"/>
                  <a:pt x="75" y="607"/>
                  <a:pt x="68" y="611"/>
                </a:cubicBezTo>
                <a:cubicBezTo>
                  <a:pt x="49" y="620"/>
                  <a:pt x="39" y="637"/>
                  <a:pt x="44" y="655"/>
                </a:cubicBezTo>
                <a:close/>
                <a:moveTo>
                  <a:pt x="74" y="431"/>
                </a:moveTo>
                <a:cubicBezTo>
                  <a:pt x="73" y="448"/>
                  <a:pt x="73" y="463"/>
                  <a:pt x="72" y="476"/>
                </a:cubicBezTo>
                <a:cubicBezTo>
                  <a:pt x="87" y="487"/>
                  <a:pt x="101" y="499"/>
                  <a:pt x="114" y="482"/>
                </a:cubicBezTo>
                <a:cubicBezTo>
                  <a:pt x="121" y="472"/>
                  <a:pt x="125" y="455"/>
                  <a:pt x="122" y="444"/>
                </a:cubicBezTo>
                <a:cubicBezTo>
                  <a:pt x="116" y="423"/>
                  <a:pt x="97" y="427"/>
                  <a:pt x="74" y="431"/>
                </a:cubicBezTo>
                <a:close/>
                <a:moveTo>
                  <a:pt x="130" y="175"/>
                </a:moveTo>
                <a:cubicBezTo>
                  <a:pt x="147" y="167"/>
                  <a:pt x="155" y="143"/>
                  <a:pt x="147" y="124"/>
                </a:cubicBezTo>
                <a:cubicBezTo>
                  <a:pt x="138" y="103"/>
                  <a:pt x="116" y="94"/>
                  <a:pt x="95" y="102"/>
                </a:cubicBezTo>
                <a:cubicBezTo>
                  <a:pt x="75" y="110"/>
                  <a:pt x="64" y="135"/>
                  <a:pt x="73" y="154"/>
                </a:cubicBezTo>
                <a:cubicBezTo>
                  <a:pt x="81" y="173"/>
                  <a:pt x="110" y="184"/>
                  <a:pt x="130" y="175"/>
                </a:cubicBezTo>
                <a:close/>
                <a:moveTo>
                  <a:pt x="268" y="1513"/>
                </a:moveTo>
                <a:cubicBezTo>
                  <a:pt x="266" y="1486"/>
                  <a:pt x="273" y="1459"/>
                  <a:pt x="243" y="1447"/>
                </a:cubicBezTo>
                <a:cubicBezTo>
                  <a:pt x="184" y="1459"/>
                  <a:pt x="173" y="1467"/>
                  <a:pt x="178" y="1494"/>
                </a:cubicBezTo>
                <a:cubicBezTo>
                  <a:pt x="184" y="1524"/>
                  <a:pt x="208" y="1530"/>
                  <a:pt x="268" y="1513"/>
                </a:cubicBezTo>
                <a:close/>
                <a:moveTo>
                  <a:pt x="843" y="520"/>
                </a:moveTo>
                <a:cubicBezTo>
                  <a:pt x="819" y="533"/>
                  <a:pt x="813" y="543"/>
                  <a:pt x="817" y="561"/>
                </a:cubicBezTo>
                <a:cubicBezTo>
                  <a:pt x="821" y="575"/>
                  <a:pt x="830" y="581"/>
                  <a:pt x="844" y="580"/>
                </a:cubicBezTo>
                <a:cubicBezTo>
                  <a:pt x="861" y="578"/>
                  <a:pt x="871" y="562"/>
                  <a:pt x="872" y="537"/>
                </a:cubicBezTo>
                <a:cubicBezTo>
                  <a:pt x="863" y="531"/>
                  <a:pt x="852" y="526"/>
                  <a:pt x="843" y="520"/>
                </a:cubicBezTo>
                <a:close/>
                <a:moveTo>
                  <a:pt x="714" y="105"/>
                </a:moveTo>
                <a:cubicBezTo>
                  <a:pt x="710" y="130"/>
                  <a:pt x="728" y="139"/>
                  <a:pt x="748" y="150"/>
                </a:cubicBezTo>
                <a:cubicBezTo>
                  <a:pt x="765" y="139"/>
                  <a:pt x="778" y="129"/>
                  <a:pt x="771" y="109"/>
                </a:cubicBezTo>
                <a:cubicBezTo>
                  <a:pt x="767" y="97"/>
                  <a:pt x="758" y="86"/>
                  <a:pt x="742" y="88"/>
                </a:cubicBezTo>
                <a:cubicBezTo>
                  <a:pt x="730" y="90"/>
                  <a:pt x="716" y="90"/>
                  <a:pt x="714" y="105"/>
                </a:cubicBezTo>
                <a:close/>
                <a:moveTo>
                  <a:pt x="846" y="104"/>
                </a:moveTo>
                <a:cubicBezTo>
                  <a:pt x="854" y="99"/>
                  <a:pt x="863" y="90"/>
                  <a:pt x="863" y="83"/>
                </a:cubicBezTo>
                <a:cubicBezTo>
                  <a:pt x="863" y="64"/>
                  <a:pt x="849" y="57"/>
                  <a:pt x="832" y="57"/>
                </a:cubicBezTo>
                <a:cubicBezTo>
                  <a:pt x="818" y="69"/>
                  <a:pt x="811" y="81"/>
                  <a:pt x="820" y="98"/>
                </a:cubicBezTo>
                <a:cubicBezTo>
                  <a:pt x="826" y="108"/>
                  <a:pt x="837" y="110"/>
                  <a:pt x="846" y="104"/>
                </a:cubicBezTo>
                <a:close/>
                <a:moveTo>
                  <a:pt x="740" y="362"/>
                </a:moveTo>
                <a:cubicBezTo>
                  <a:pt x="727" y="367"/>
                  <a:pt x="718" y="385"/>
                  <a:pt x="722" y="397"/>
                </a:cubicBezTo>
                <a:cubicBezTo>
                  <a:pt x="727" y="411"/>
                  <a:pt x="750" y="419"/>
                  <a:pt x="765" y="414"/>
                </a:cubicBezTo>
                <a:cubicBezTo>
                  <a:pt x="778" y="408"/>
                  <a:pt x="781" y="399"/>
                  <a:pt x="773" y="380"/>
                </a:cubicBezTo>
                <a:cubicBezTo>
                  <a:pt x="766" y="363"/>
                  <a:pt x="755" y="357"/>
                  <a:pt x="740" y="362"/>
                </a:cubicBezTo>
                <a:close/>
                <a:moveTo>
                  <a:pt x="803" y="226"/>
                </a:moveTo>
                <a:cubicBezTo>
                  <a:pt x="819" y="226"/>
                  <a:pt x="819" y="211"/>
                  <a:pt x="821" y="196"/>
                </a:cubicBezTo>
                <a:cubicBezTo>
                  <a:pt x="809" y="187"/>
                  <a:pt x="799" y="173"/>
                  <a:pt x="784" y="186"/>
                </a:cubicBezTo>
                <a:cubicBezTo>
                  <a:pt x="779" y="191"/>
                  <a:pt x="776" y="204"/>
                  <a:pt x="779" y="208"/>
                </a:cubicBezTo>
                <a:cubicBezTo>
                  <a:pt x="785" y="216"/>
                  <a:pt x="795" y="225"/>
                  <a:pt x="803" y="226"/>
                </a:cubicBezTo>
                <a:close/>
                <a:moveTo>
                  <a:pt x="796" y="679"/>
                </a:moveTo>
                <a:cubicBezTo>
                  <a:pt x="807" y="696"/>
                  <a:pt x="818" y="697"/>
                  <a:pt x="845" y="686"/>
                </a:cubicBezTo>
                <a:cubicBezTo>
                  <a:pt x="849" y="676"/>
                  <a:pt x="853" y="666"/>
                  <a:pt x="857" y="654"/>
                </a:cubicBezTo>
                <a:cubicBezTo>
                  <a:pt x="832" y="632"/>
                  <a:pt x="814" y="628"/>
                  <a:pt x="800" y="640"/>
                </a:cubicBezTo>
                <a:cubicBezTo>
                  <a:pt x="789" y="649"/>
                  <a:pt x="787" y="667"/>
                  <a:pt x="796" y="679"/>
                </a:cubicBezTo>
                <a:close/>
                <a:moveTo>
                  <a:pt x="854" y="1647"/>
                </a:moveTo>
                <a:cubicBezTo>
                  <a:pt x="874" y="1601"/>
                  <a:pt x="871" y="1578"/>
                  <a:pt x="842" y="1561"/>
                </a:cubicBezTo>
                <a:cubicBezTo>
                  <a:pt x="817" y="1548"/>
                  <a:pt x="803" y="1557"/>
                  <a:pt x="777" y="1605"/>
                </a:cubicBezTo>
                <a:cubicBezTo>
                  <a:pt x="799" y="1654"/>
                  <a:pt x="802" y="1656"/>
                  <a:pt x="854" y="1647"/>
                </a:cubicBezTo>
                <a:close/>
                <a:moveTo>
                  <a:pt x="829" y="1441"/>
                </a:moveTo>
                <a:cubicBezTo>
                  <a:pt x="821" y="1426"/>
                  <a:pt x="802" y="1411"/>
                  <a:pt x="787" y="1408"/>
                </a:cubicBezTo>
                <a:cubicBezTo>
                  <a:pt x="757" y="1402"/>
                  <a:pt x="749" y="1428"/>
                  <a:pt x="740" y="1459"/>
                </a:cubicBezTo>
                <a:cubicBezTo>
                  <a:pt x="761" y="1470"/>
                  <a:pt x="779" y="1480"/>
                  <a:pt x="795" y="1489"/>
                </a:cubicBezTo>
                <a:cubicBezTo>
                  <a:pt x="818" y="1477"/>
                  <a:pt x="842" y="1468"/>
                  <a:pt x="829" y="1441"/>
                </a:cubicBezTo>
                <a:close/>
                <a:moveTo>
                  <a:pt x="697" y="61"/>
                </a:moveTo>
                <a:cubicBezTo>
                  <a:pt x="704" y="55"/>
                  <a:pt x="712" y="48"/>
                  <a:pt x="723" y="39"/>
                </a:cubicBezTo>
                <a:cubicBezTo>
                  <a:pt x="719" y="28"/>
                  <a:pt x="718" y="15"/>
                  <a:pt x="712" y="5"/>
                </a:cubicBezTo>
                <a:cubicBezTo>
                  <a:pt x="654" y="5"/>
                  <a:pt x="654" y="5"/>
                  <a:pt x="654" y="5"/>
                </a:cubicBezTo>
                <a:cubicBezTo>
                  <a:pt x="649" y="16"/>
                  <a:pt x="651" y="32"/>
                  <a:pt x="660" y="44"/>
                </a:cubicBezTo>
                <a:cubicBezTo>
                  <a:pt x="669" y="56"/>
                  <a:pt x="681" y="63"/>
                  <a:pt x="697" y="61"/>
                </a:cubicBezTo>
                <a:close/>
                <a:moveTo>
                  <a:pt x="443" y="1378"/>
                </a:moveTo>
                <a:cubicBezTo>
                  <a:pt x="419" y="1356"/>
                  <a:pt x="393" y="1362"/>
                  <a:pt x="368" y="1385"/>
                </a:cubicBezTo>
                <a:cubicBezTo>
                  <a:pt x="366" y="1420"/>
                  <a:pt x="372" y="1449"/>
                  <a:pt x="408" y="1454"/>
                </a:cubicBezTo>
                <a:cubicBezTo>
                  <a:pt x="421" y="1456"/>
                  <a:pt x="441" y="1445"/>
                  <a:pt x="451" y="1434"/>
                </a:cubicBezTo>
                <a:cubicBezTo>
                  <a:pt x="468" y="1415"/>
                  <a:pt x="458" y="1391"/>
                  <a:pt x="443" y="1378"/>
                </a:cubicBezTo>
                <a:close/>
                <a:moveTo>
                  <a:pt x="392" y="1083"/>
                </a:moveTo>
                <a:cubicBezTo>
                  <a:pt x="421" y="1085"/>
                  <a:pt x="453" y="1055"/>
                  <a:pt x="458" y="1021"/>
                </a:cubicBezTo>
                <a:cubicBezTo>
                  <a:pt x="462" y="988"/>
                  <a:pt x="433" y="958"/>
                  <a:pt x="393" y="953"/>
                </a:cubicBezTo>
                <a:cubicBezTo>
                  <a:pt x="362" y="950"/>
                  <a:pt x="325" y="979"/>
                  <a:pt x="322" y="1009"/>
                </a:cubicBezTo>
                <a:cubicBezTo>
                  <a:pt x="319" y="1038"/>
                  <a:pt x="359" y="1080"/>
                  <a:pt x="392" y="1083"/>
                </a:cubicBezTo>
                <a:close/>
                <a:moveTo>
                  <a:pt x="386" y="1751"/>
                </a:moveTo>
                <a:cubicBezTo>
                  <a:pt x="388" y="1768"/>
                  <a:pt x="390" y="1786"/>
                  <a:pt x="392" y="1801"/>
                </a:cubicBezTo>
                <a:cubicBezTo>
                  <a:pt x="421" y="1810"/>
                  <a:pt x="445" y="1818"/>
                  <a:pt x="459" y="1791"/>
                </a:cubicBezTo>
                <a:cubicBezTo>
                  <a:pt x="464" y="1782"/>
                  <a:pt x="463" y="1764"/>
                  <a:pt x="457" y="1755"/>
                </a:cubicBezTo>
                <a:cubicBezTo>
                  <a:pt x="439" y="1729"/>
                  <a:pt x="415" y="1737"/>
                  <a:pt x="386" y="1751"/>
                </a:cubicBezTo>
                <a:close/>
                <a:moveTo>
                  <a:pt x="251" y="241"/>
                </a:moveTo>
                <a:cubicBezTo>
                  <a:pt x="261" y="256"/>
                  <a:pt x="281" y="260"/>
                  <a:pt x="296" y="252"/>
                </a:cubicBezTo>
                <a:cubicBezTo>
                  <a:pt x="311" y="243"/>
                  <a:pt x="323" y="231"/>
                  <a:pt x="321" y="212"/>
                </a:cubicBezTo>
                <a:cubicBezTo>
                  <a:pt x="318" y="192"/>
                  <a:pt x="306" y="186"/>
                  <a:pt x="264" y="184"/>
                </a:cubicBezTo>
                <a:cubicBezTo>
                  <a:pt x="248" y="202"/>
                  <a:pt x="236" y="219"/>
                  <a:pt x="251" y="241"/>
                </a:cubicBezTo>
                <a:close/>
                <a:moveTo>
                  <a:pt x="616" y="282"/>
                </a:moveTo>
                <a:cubicBezTo>
                  <a:pt x="620" y="295"/>
                  <a:pt x="635" y="301"/>
                  <a:pt x="660" y="298"/>
                </a:cubicBezTo>
                <a:cubicBezTo>
                  <a:pt x="672" y="270"/>
                  <a:pt x="673" y="255"/>
                  <a:pt x="659" y="249"/>
                </a:cubicBezTo>
                <a:cubicBezTo>
                  <a:pt x="648" y="244"/>
                  <a:pt x="633" y="245"/>
                  <a:pt x="622" y="249"/>
                </a:cubicBezTo>
                <a:cubicBezTo>
                  <a:pt x="609" y="255"/>
                  <a:pt x="613" y="270"/>
                  <a:pt x="616" y="282"/>
                </a:cubicBezTo>
                <a:close/>
                <a:moveTo>
                  <a:pt x="531" y="291"/>
                </a:moveTo>
                <a:cubicBezTo>
                  <a:pt x="567" y="275"/>
                  <a:pt x="570" y="253"/>
                  <a:pt x="561" y="227"/>
                </a:cubicBezTo>
                <a:cubicBezTo>
                  <a:pt x="547" y="213"/>
                  <a:pt x="532" y="214"/>
                  <a:pt x="516" y="224"/>
                </a:cubicBezTo>
                <a:cubicBezTo>
                  <a:pt x="497" y="237"/>
                  <a:pt x="499" y="255"/>
                  <a:pt x="506" y="282"/>
                </a:cubicBezTo>
                <a:cubicBezTo>
                  <a:pt x="513" y="284"/>
                  <a:pt x="524" y="288"/>
                  <a:pt x="531" y="291"/>
                </a:cubicBezTo>
                <a:close/>
                <a:moveTo>
                  <a:pt x="585" y="151"/>
                </a:moveTo>
                <a:cubicBezTo>
                  <a:pt x="599" y="151"/>
                  <a:pt x="610" y="144"/>
                  <a:pt x="614" y="129"/>
                </a:cubicBezTo>
                <a:cubicBezTo>
                  <a:pt x="620" y="109"/>
                  <a:pt x="616" y="101"/>
                  <a:pt x="586" y="83"/>
                </a:cubicBezTo>
                <a:cubicBezTo>
                  <a:pt x="560" y="95"/>
                  <a:pt x="555" y="103"/>
                  <a:pt x="559" y="122"/>
                </a:cubicBezTo>
                <a:cubicBezTo>
                  <a:pt x="562" y="138"/>
                  <a:pt x="573" y="151"/>
                  <a:pt x="585" y="151"/>
                </a:cubicBezTo>
                <a:close/>
                <a:moveTo>
                  <a:pt x="201" y="1297"/>
                </a:moveTo>
                <a:cubicBezTo>
                  <a:pt x="225" y="1303"/>
                  <a:pt x="254" y="1283"/>
                  <a:pt x="258" y="1259"/>
                </a:cubicBezTo>
                <a:cubicBezTo>
                  <a:pt x="261" y="1237"/>
                  <a:pt x="241" y="1212"/>
                  <a:pt x="219" y="1210"/>
                </a:cubicBezTo>
                <a:cubicBezTo>
                  <a:pt x="198" y="1208"/>
                  <a:pt x="176" y="1226"/>
                  <a:pt x="172" y="1246"/>
                </a:cubicBezTo>
                <a:cubicBezTo>
                  <a:pt x="168" y="1267"/>
                  <a:pt x="183" y="1293"/>
                  <a:pt x="201" y="1297"/>
                </a:cubicBezTo>
                <a:close/>
                <a:moveTo>
                  <a:pt x="1042" y="1524"/>
                </a:moveTo>
                <a:cubicBezTo>
                  <a:pt x="1016" y="1528"/>
                  <a:pt x="990" y="1530"/>
                  <a:pt x="959" y="1534"/>
                </a:cubicBezTo>
                <a:cubicBezTo>
                  <a:pt x="959" y="1557"/>
                  <a:pt x="960" y="1568"/>
                  <a:pt x="959" y="1579"/>
                </a:cubicBezTo>
                <a:cubicBezTo>
                  <a:pt x="958" y="1608"/>
                  <a:pt x="974" y="1631"/>
                  <a:pt x="998" y="1637"/>
                </a:cubicBezTo>
                <a:cubicBezTo>
                  <a:pt x="1021" y="1642"/>
                  <a:pt x="1048" y="1636"/>
                  <a:pt x="1070" y="1628"/>
                </a:cubicBezTo>
                <a:cubicBezTo>
                  <a:pt x="1091" y="1620"/>
                  <a:pt x="1100" y="1577"/>
                  <a:pt x="1092" y="1554"/>
                </a:cubicBezTo>
                <a:cubicBezTo>
                  <a:pt x="1083" y="1531"/>
                  <a:pt x="1067" y="1521"/>
                  <a:pt x="1042" y="1524"/>
                </a:cubicBezTo>
                <a:close/>
                <a:moveTo>
                  <a:pt x="760" y="1834"/>
                </a:moveTo>
                <a:cubicBezTo>
                  <a:pt x="744" y="1845"/>
                  <a:pt x="727" y="1857"/>
                  <a:pt x="711" y="1868"/>
                </a:cubicBezTo>
                <a:cubicBezTo>
                  <a:pt x="711" y="1916"/>
                  <a:pt x="722" y="1933"/>
                  <a:pt x="754" y="1941"/>
                </a:cubicBezTo>
                <a:cubicBezTo>
                  <a:pt x="779" y="1947"/>
                  <a:pt x="796" y="1936"/>
                  <a:pt x="805" y="1913"/>
                </a:cubicBezTo>
                <a:cubicBezTo>
                  <a:pt x="815" y="1886"/>
                  <a:pt x="799" y="1857"/>
                  <a:pt x="760" y="1834"/>
                </a:cubicBezTo>
                <a:close/>
                <a:moveTo>
                  <a:pt x="1125" y="345"/>
                </a:moveTo>
                <a:cubicBezTo>
                  <a:pt x="1090" y="343"/>
                  <a:pt x="1084" y="346"/>
                  <a:pt x="1080" y="364"/>
                </a:cubicBezTo>
                <a:cubicBezTo>
                  <a:pt x="1077" y="377"/>
                  <a:pt x="1081" y="388"/>
                  <a:pt x="1093" y="394"/>
                </a:cubicBezTo>
                <a:cubicBezTo>
                  <a:pt x="1110" y="402"/>
                  <a:pt x="1124" y="396"/>
                  <a:pt x="1139" y="374"/>
                </a:cubicBezTo>
                <a:cubicBezTo>
                  <a:pt x="1135" y="365"/>
                  <a:pt x="1130" y="355"/>
                  <a:pt x="1125" y="345"/>
                </a:cubicBezTo>
                <a:close/>
                <a:moveTo>
                  <a:pt x="1173" y="532"/>
                </a:moveTo>
                <a:cubicBezTo>
                  <a:pt x="1187" y="526"/>
                  <a:pt x="1193" y="511"/>
                  <a:pt x="1186" y="496"/>
                </a:cubicBezTo>
                <a:cubicBezTo>
                  <a:pt x="1180" y="480"/>
                  <a:pt x="1163" y="471"/>
                  <a:pt x="1150" y="476"/>
                </a:cubicBezTo>
                <a:cubicBezTo>
                  <a:pt x="1136" y="481"/>
                  <a:pt x="1126" y="504"/>
                  <a:pt x="1131" y="517"/>
                </a:cubicBezTo>
                <a:cubicBezTo>
                  <a:pt x="1136" y="530"/>
                  <a:pt x="1158" y="538"/>
                  <a:pt x="1173" y="532"/>
                </a:cubicBezTo>
                <a:close/>
                <a:moveTo>
                  <a:pt x="865" y="2031"/>
                </a:moveTo>
                <a:cubicBezTo>
                  <a:pt x="870" y="2055"/>
                  <a:pt x="897" y="2072"/>
                  <a:pt x="924" y="2068"/>
                </a:cubicBezTo>
                <a:cubicBezTo>
                  <a:pt x="958" y="2064"/>
                  <a:pt x="969" y="2048"/>
                  <a:pt x="973" y="1996"/>
                </a:cubicBezTo>
                <a:cubicBezTo>
                  <a:pt x="960" y="1982"/>
                  <a:pt x="947" y="1968"/>
                  <a:pt x="933" y="1952"/>
                </a:cubicBezTo>
                <a:cubicBezTo>
                  <a:pt x="878" y="1974"/>
                  <a:pt x="857" y="1999"/>
                  <a:pt x="865" y="2031"/>
                </a:cubicBezTo>
                <a:close/>
                <a:moveTo>
                  <a:pt x="881" y="1757"/>
                </a:moveTo>
                <a:cubicBezTo>
                  <a:pt x="851" y="1708"/>
                  <a:pt x="848" y="1707"/>
                  <a:pt x="799" y="1729"/>
                </a:cubicBezTo>
                <a:cubicBezTo>
                  <a:pt x="798" y="1758"/>
                  <a:pt x="805" y="1783"/>
                  <a:pt x="837" y="1791"/>
                </a:cubicBezTo>
                <a:cubicBezTo>
                  <a:pt x="862" y="1796"/>
                  <a:pt x="877" y="1782"/>
                  <a:pt x="881" y="1757"/>
                </a:cubicBezTo>
                <a:close/>
                <a:moveTo>
                  <a:pt x="1187" y="991"/>
                </a:moveTo>
                <a:cubicBezTo>
                  <a:pt x="1209" y="997"/>
                  <a:pt x="1247" y="971"/>
                  <a:pt x="1254" y="946"/>
                </a:cubicBezTo>
                <a:cubicBezTo>
                  <a:pt x="1260" y="924"/>
                  <a:pt x="1241" y="895"/>
                  <a:pt x="1215" y="887"/>
                </a:cubicBezTo>
                <a:cubicBezTo>
                  <a:pt x="1190" y="879"/>
                  <a:pt x="1163" y="897"/>
                  <a:pt x="1154" y="928"/>
                </a:cubicBezTo>
                <a:cubicBezTo>
                  <a:pt x="1146" y="951"/>
                  <a:pt x="1164" y="984"/>
                  <a:pt x="1187" y="991"/>
                </a:cubicBezTo>
                <a:close/>
                <a:moveTo>
                  <a:pt x="1018" y="1758"/>
                </a:moveTo>
                <a:cubicBezTo>
                  <a:pt x="994" y="1755"/>
                  <a:pt x="970" y="1779"/>
                  <a:pt x="966" y="1810"/>
                </a:cubicBezTo>
                <a:cubicBezTo>
                  <a:pt x="961" y="1839"/>
                  <a:pt x="978" y="1861"/>
                  <a:pt x="1005" y="1863"/>
                </a:cubicBezTo>
                <a:cubicBezTo>
                  <a:pt x="1038" y="1865"/>
                  <a:pt x="1066" y="1845"/>
                  <a:pt x="1068" y="1817"/>
                </a:cubicBezTo>
                <a:cubicBezTo>
                  <a:pt x="1071" y="1789"/>
                  <a:pt x="1047" y="1761"/>
                  <a:pt x="1018" y="1758"/>
                </a:cubicBezTo>
                <a:close/>
                <a:moveTo>
                  <a:pt x="1075" y="560"/>
                </a:moveTo>
                <a:cubicBezTo>
                  <a:pt x="1064" y="566"/>
                  <a:pt x="1058" y="570"/>
                  <a:pt x="1053" y="572"/>
                </a:cubicBezTo>
                <a:cubicBezTo>
                  <a:pt x="1038" y="579"/>
                  <a:pt x="1030" y="593"/>
                  <a:pt x="1033" y="607"/>
                </a:cubicBezTo>
                <a:cubicBezTo>
                  <a:pt x="1037" y="619"/>
                  <a:pt x="1046" y="632"/>
                  <a:pt x="1057" y="641"/>
                </a:cubicBezTo>
                <a:cubicBezTo>
                  <a:pt x="1066" y="649"/>
                  <a:pt x="1090" y="643"/>
                  <a:pt x="1099" y="633"/>
                </a:cubicBezTo>
                <a:cubicBezTo>
                  <a:pt x="1109" y="623"/>
                  <a:pt x="1109" y="612"/>
                  <a:pt x="1101" y="600"/>
                </a:cubicBezTo>
                <a:cubicBezTo>
                  <a:pt x="1093" y="588"/>
                  <a:pt x="1085" y="575"/>
                  <a:pt x="1075" y="560"/>
                </a:cubicBezTo>
                <a:close/>
                <a:moveTo>
                  <a:pt x="1371" y="2155"/>
                </a:moveTo>
                <a:cubicBezTo>
                  <a:pt x="1361" y="2149"/>
                  <a:pt x="1339" y="2151"/>
                  <a:pt x="1331" y="2162"/>
                </a:cubicBezTo>
                <a:cubicBezTo>
                  <a:pt x="1330" y="2162"/>
                  <a:pt x="1330" y="2163"/>
                  <a:pt x="1329" y="2163"/>
                </a:cubicBezTo>
                <a:cubicBezTo>
                  <a:pt x="1380" y="2163"/>
                  <a:pt x="1380" y="2163"/>
                  <a:pt x="1380" y="2163"/>
                </a:cubicBezTo>
                <a:cubicBezTo>
                  <a:pt x="1378" y="2160"/>
                  <a:pt x="1375" y="2158"/>
                  <a:pt x="1371" y="2155"/>
                </a:cubicBezTo>
                <a:close/>
                <a:moveTo>
                  <a:pt x="1248" y="1161"/>
                </a:moveTo>
                <a:cubicBezTo>
                  <a:pt x="1255" y="1139"/>
                  <a:pt x="1243" y="1112"/>
                  <a:pt x="1223" y="1103"/>
                </a:cubicBezTo>
                <a:cubicBezTo>
                  <a:pt x="1205" y="1096"/>
                  <a:pt x="1175" y="1107"/>
                  <a:pt x="1168" y="1125"/>
                </a:cubicBezTo>
                <a:cubicBezTo>
                  <a:pt x="1158" y="1148"/>
                  <a:pt x="1173" y="1175"/>
                  <a:pt x="1202" y="1185"/>
                </a:cubicBezTo>
                <a:cubicBezTo>
                  <a:pt x="1226" y="1193"/>
                  <a:pt x="1241" y="1185"/>
                  <a:pt x="1248" y="1161"/>
                </a:cubicBezTo>
                <a:close/>
                <a:moveTo>
                  <a:pt x="1325" y="2080"/>
                </a:moveTo>
                <a:cubicBezTo>
                  <a:pt x="1311" y="2076"/>
                  <a:pt x="1303" y="2082"/>
                  <a:pt x="1296" y="2093"/>
                </a:cubicBezTo>
                <a:cubicBezTo>
                  <a:pt x="1289" y="2104"/>
                  <a:pt x="1293" y="2113"/>
                  <a:pt x="1301" y="2124"/>
                </a:cubicBezTo>
                <a:cubicBezTo>
                  <a:pt x="1316" y="2127"/>
                  <a:pt x="1329" y="2124"/>
                  <a:pt x="1335" y="2111"/>
                </a:cubicBezTo>
                <a:cubicBezTo>
                  <a:pt x="1340" y="2099"/>
                  <a:pt x="1334" y="2088"/>
                  <a:pt x="1325" y="2080"/>
                </a:cubicBezTo>
                <a:close/>
                <a:moveTo>
                  <a:pt x="1352" y="1924"/>
                </a:moveTo>
                <a:cubicBezTo>
                  <a:pt x="1343" y="1928"/>
                  <a:pt x="1335" y="1935"/>
                  <a:pt x="1338" y="1947"/>
                </a:cubicBezTo>
                <a:cubicBezTo>
                  <a:pt x="1342" y="1962"/>
                  <a:pt x="1353" y="1966"/>
                  <a:pt x="1369" y="1964"/>
                </a:cubicBezTo>
                <a:cubicBezTo>
                  <a:pt x="1373" y="1958"/>
                  <a:pt x="1377" y="1950"/>
                  <a:pt x="1382" y="1942"/>
                </a:cubicBezTo>
                <a:cubicBezTo>
                  <a:pt x="1373" y="1932"/>
                  <a:pt x="1369" y="1917"/>
                  <a:pt x="1352" y="1924"/>
                </a:cubicBezTo>
                <a:close/>
                <a:moveTo>
                  <a:pt x="1250" y="1986"/>
                </a:moveTo>
                <a:cubicBezTo>
                  <a:pt x="1238" y="1974"/>
                  <a:pt x="1225" y="1975"/>
                  <a:pt x="1211" y="1983"/>
                </a:cubicBezTo>
                <a:cubicBezTo>
                  <a:pt x="1194" y="1994"/>
                  <a:pt x="1196" y="2010"/>
                  <a:pt x="1202" y="2034"/>
                </a:cubicBezTo>
                <a:cubicBezTo>
                  <a:pt x="1208" y="2037"/>
                  <a:pt x="1218" y="2040"/>
                  <a:pt x="1224" y="2043"/>
                </a:cubicBezTo>
                <a:cubicBezTo>
                  <a:pt x="1256" y="2028"/>
                  <a:pt x="1258" y="2009"/>
                  <a:pt x="1250" y="1986"/>
                </a:cubicBezTo>
                <a:close/>
                <a:moveTo>
                  <a:pt x="1221" y="2099"/>
                </a:moveTo>
                <a:cubicBezTo>
                  <a:pt x="1205" y="2106"/>
                  <a:pt x="1198" y="2117"/>
                  <a:pt x="1205" y="2130"/>
                </a:cubicBezTo>
                <a:cubicBezTo>
                  <a:pt x="1211" y="2143"/>
                  <a:pt x="1227" y="2151"/>
                  <a:pt x="1238" y="2146"/>
                </a:cubicBezTo>
                <a:cubicBezTo>
                  <a:pt x="1252" y="2141"/>
                  <a:pt x="1259" y="2123"/>
                  <a:pt x="1253" y="2109"/>
                </a:cubicBezTo>
                <a:cubicBezTo>
                  <a:pt x="1248" y="2097"/>
                  <a:pt x="1235" y="2093"/>
                  <a:pt x="1221" y="2099"/>
                </a:cubicBezTo>
                <a:close/>
                <a:moveTo>
                  <a:pt x="1273" y="1858"/>
                </a:moveTo>
                <a:cubicBezTo>
                  <a:pt x="1250" y="1869"/>
                  <a:pt x="1245" y="1876"/>
                  <a:pt x="1248" y="1893"/>
                </a:cubicBezTo>
                <a:cubicBezTo>
                  <a:pt x="1251" y="1907"/>
                  <a:pt x="1261" y="1919"/>
                  <a:pt x="1272" y="1919"/>
                </a:cubicBezTo>
                <a:cubicBezTo>
                  <a:pt x="1285" y="1918"/>
                  <a:pt x="1294" y="1912"/>
                  <a:pt x="1298" y="1899"/>
                </a:cubicBezTo>
                <a:cubicBezTo>
                  <a:pt x="1303" y="1881"/>
                  <a:pt x="1299" y="1875"/>
                  <a:pt x="1273" y="1858"/>
                </a:cubicBezTo>
                <a:close/>
                <a:moveTo>
                  <a:pt x="631" y="1475"/>
                </a:moveTo>
                <a:cubicBezTo>
                  <a:pt x="649" y="1458"/>
                  <a:pt x="647" y="1440"/>
                  <a:pt x="634" y="1423"/>
                </a:cubicBezTo>
                <a:cubicBezTo>
                  <a:pt x="617" y="1401"/>
                  <a:pt x="588" y="1408"/>
                  <a:pt x="557" y="1442"/>
                </a:cubicBezTo>
                <a:cubicBezTo>
                  <a:pt x="591" y="1486"/>
                  <a:pt x="610" y="1494"/>
                  <a:pt x="631" y="1475"/>
                </a:cubicBezTo>
                <a:close/>
                <a:moveTo>
                  <a:pt x="458" y="1229"/>
                </a:moveTo>
                <a:cubicBezTo>
                  <a:pt x="459" y="1203"/>
                  <a:pt x="434" y="1178"/>
                  <a:pt x="406" y="1176"/>
                </a:cubicBezTo>
                <a:cubicBezTo>
                  <a:pt x="375" y="1174"/>
                  <a:pt x="349" y="1195"/>
                  <a:pt x="346" y="1227"/>
                </a:cubicBezTo>
                <a:cubicBezTo>
                  <a:pt x="343" y="1256"/>
                  <a:pt x="367" y="1285"/>
                  <a:pt x="396" y="1287"/>
                </a:cubicBezTo>
                <a:cubicBezTo>
                  <a:pt x="426" y="1288"/>
                  <a:pt x="457" y="1259"/>
                  <a:pt x="458" y="1229"/>
                </a:cubicBezTo>
                <a:close/>
                <a:moveTo>
                  <a:pt x="183" y="1644"/>
                </a:moveTo>
                <a:cubicBezTo>
                  <a:pt x="159" y="1655"/>
                  <a:pt x="129" y="1660"/>
                  <a:pt x="138" y="1694"/>
                </a:cubicBezTo>
                <a:cubicBezTo>
                  <a:pt x="141" y="1705"/>
                  <a:pt x="160" y="1720"/>
                  <a:pt x="169" y="1719"/>
                </a:cubicBezTo>
                <a:cubicBezTo>
                  <a:pt x="186" y="1717"/>
                  <a:pt x="208" y="1708"/>
                  <a:pt x="216" y="1695"/>
                </a:cubicBezTo>
                <a:cubicBezTo>
                  <a:pt x="229" y="1671"/>
                  <a:pt x="205" y="1659"/>
                  <a:pt x="183" y="1644"/>
                </a:cubicBezTo>
                <a:close/>
                <a:moveTo>
                  <a:pt x="319" y="1840"/>
                </a:moveTo>
                <a:cubicBezTo>
                  <a:pt x="304" y="1805"/>
                  <a:pt x="278" y="1796"/>
                  <a:pt x="243" y="1803"/>
                </a:cubicBezTo>
                <a:cubicBezTo>
                  <a:pt x="223" y="1855"/>
                  <a:pt x="225" y="1873"/>
                  <a:pt x="251" y="1883"/>
                </a:cubicBezTo>
                <a:cubicBezTo>
                  <a:pt x="280" y="1895"/>
                  <a:pt x="300" y="1882"/>
                  <a:pt x="319" y="1840"/>
                </a:cubicBezTo>
                <a:close/>
                <a:moveTo>
                  <a:pt x="315" y="1642"/>
                </a:moveTo>
                <a:cubicBezTo>
                  <a:pt x="296" y="1640"/>
                  <a:pt x="282" y="1648"/>
                  <a:pt x="284" y="1667"/>
                </a:cubicBezTo>
                <a:cubicBezTo>
                  <a:pt x="285" y="1679"/>
                  <a:pt x="295" y="1691"/>
                  <a:pt x="306" y="1713"/>
                </a:cubicBezTo>
                <a:cubicBezTo>
                  <a:pt x="324" y="1696"/>
                  <a:pt x="340" y="1689"/>
                  <a:pt x="343" y="1678"/>
                </a:cubicBezTo>
                <a:cubicBezTo>
                  <a:pt x="348" y="1659"/>
                  <a:pt x="336" y="1644"/>
                  <a:pt x="315" y="1642"/>
                </a:cubicBezTo>
                <a:close/>
                <a:moveTo>
                  <a:pt x="258" y="2031"/>
                </a:moveTo>
                <a:cubicBezTo>
                  <a:pt x="238" y="2051"/>
                  <a:pt x="242" y="2072"/>
                  <a:pt x="255" y="2094"/>
                </a:cubicBezTo>
                <a:cubicBezTo>
                  <a:pt x="269" y="2116"/>
                  <a:pt x="289" y="2117"/>
                  <a:pt x="314" y="2111"/>
                </a:cubicBezTo>
                <a:cubicBezTo>
                  <a:pt x="333" y="2087"/>
                  <a:pt x="340" y="2063"/>
                  <a:pt x="321" y="2041"/>
                </a:cubicBezTo>
                <a:cubicBezTo>
                  <a:pt x="305" y="2021"/>
                  <a:pt x="281" y="2022"/>
                  <a:pt x="258" y="2031"/>
                </a:cubicBezTo>
                <a:close/>
                <a:moveTo>
                  <a:pt x="747" y="2149"/>
                </a:moveTo>
                <a:cubicBezTo>
                  <a:pt x="732" y="2146"/>
                  <a:pt x="713" y="2153"/>
                  <a:pt x="699" y="2163"/>
                </a:cubicBezTo>
                <a:cubicBezTo>
                  <a:pt x="772" y="2163"/>
                  <a:pt x="772" y="2163"/>
                  <a:pt x="772" y="2163"/>
                </a:cubicBezTo>
                <a:cubicBezTo>
                  <a:pt x="765" y="2155"/>
                  <a:pt x="758" y="2151"/>
                  <a:pt x="747" y="2149"/>
                </a:cubicBezTo>
                <a:close/>
                <a:moveTo>
                  <a:pt x="7" y="1653"/>
                </a:moveTo>
                <a:cubicBezTo>
                  <a:pt x="5" y="1653"/>
                  <a:pt x="3" y="1653"/>
                  <a:pt x="1" y="1652"/>
                </a:cubicBezTo>
                <a:cubicBezTo>
                  <a:pt x="1" y="1750"/>
                  <a:pt x="1" y="1750"/>
                  <a:pt x="1" y="1750"/>
                </a:cubicBezTo>
                <a:cubicBezTo>
                  <a:pt x="18" y="1746"/>
                  <a:pt x="34" y="1734"/>
                  <a:pt x="51" y="1722"/>
                </a:cubicBezTo>
                <a:cubicBezTo>
                  <a:pt x="49" y="1687"/>
                  <a:pt x="43" y="1658"/>
                  <a:pt x="7" y="1653"/>
                </a:cubicBezTo>
                <a:close/>
                <a:moveTo>
                  <a:pt x="25" y="2078"/>
                </a:moveTo>
                <a:cubicBezTo>
                  <a:pt x="15" y="2081"/>
                  <a:pt x="7" y="2086"/>
                  <a:pt x="1" y="2091"/>
                </a:cubicBezTo>
                <a:cubicBezTo>
                  <a:pt x="1" y="2163"/>
                  <a:pt x="1" y="2163"/>
                  <a:pt x="1" y="2163"/>
                </a:cubicBezTo>
                <a:cubicBezTo>
                  <a:pt x="102" y="2163"/>
                  <a:pt x="102" y="2163"/>
                  <a:pt x="102" y="2163"/>
                </a:cubicBezTo>
                <a:cubicBezTo>
                  <a:pt x="101" y="2103"/>
                  <a:pt x="70" y="2084"/>
                  <a:pt x="25" y="2078"/>
                </a:cubicBezTo>
                <a:close/>
                <a:moveTo>
                  <a:pt x="137" y="1941"/>
                </a:moveTo>
                <a:cubicBezTo>
                  <a:pt x="121" y="1954"/>
                  <a:pt x="110" y="1979"/>
                  <a:pt x="109" y="1999"/>
                </a:cubicBezTo>
                <a:cubicBezTo>
                  <a:pt x="107" y="2024"/>
                  <a:pt x="134" y="2031"/>
                  <a:pt x="154" y="2035"/>
                </a:cubicBezTo>
                <a:cubicBezTo>
                  <a:pt x="179" y="2040"/>
                  <a:pt x="200" y="2019"/>
                  <a:pt x="215" y="1979"/>
                </a:cubicBezTo>
                <a:cubicBezTo>
                  <a:pt x="180" y="1937"/>
                  <a:pt x="157" y="1924"/>
                  <a:pt x="137" y="1941"/>
                </a:cubicBezTo>
                <a:close/>
                <a:moveTo>
                  <a:pt x="582" y="1969"/>
                </a:moveTo>
                <a:cubicBezTo>
                  <a:pt x="576" y="2018"/>
                  <a:pt x="583" y="2037"/>
                  <a:pt x="611" y="2049"/>
                </a:cubicBezTo>
                <a:cubicBezTo>
                  <a:pt x="629" y="2056"/>
                  <a:pt x="645" y="2054"/>
                  <a:pt x="657" y="2037"/>
                </a:cubicBezTo>
                <a:cubicBezTo>
                  <a:pt x="671" y="2019"/>
                  <a:pt x="677" y="2000"/>
                  <a:pt x="661" y="1980"/>
                </a:cubicBezTo>
                <a:cubicBezTo>
                  <a:pt x="640" y="1954"/>
                  <a:pt x="614" y="1948"/>
                  <a:pt x="582" y="1969"/>
                </a:cubicBezTo>
                <a:close/>
                <a:moveTo>
                  <a:pt x="655" y="1781"/>
                </a:moveTo>
                <a:cubicBezTo>
                  <a:pt x="652" y="1760"/>
                  <a:pt x="634" y="1755"/>
                  <a:pt x="615" y="1755"/>
                </a:cubicBezTo>
                <a:cubicBezTo>
                  <a:pt x="581" y="1755"/>
                  <a:pt x="573" y="1776"/>
                  <a:pt x="573" y="1806"/>
                </a:cubicBezTo>
                <a:cubicBezTo>
                  <a:pt x="586" y="1817"/>
                  <a:pt x="598" y="1829"/>
                  <a:pt x="609" y="1838"/>
                </a:cubicBezTo>
                <a:cubicBezTo>
                  <a:pt x="648" y="1834"/>
                  <a:pt x="659" y="1811"/>
                  <a:pt x="655" y="1781"/>
                </a:cubicBezTo>
                <a:close/>
                <a:moveTo>
                  <a:pt x="723" y="1625"/>
                </a:moveTo>
                <a:cubicBezTo>
                  <a:pt x="725" y="1604"/>
                  <a:pt x="705" y="1583"/>
                  <a:pt x="679" y="1580"/>
                </a:cubicBezTo>
                <a:cubicBezTo>
                  <a:pt x="655" y="1577"/>
                  <a:pt x="635" y="1594"/>
                  <a:pt x="632" y="1621"/>
                </a:cubicBezTo>
                <a:cubicBezTo>
                  <a:pt x="630" y="1643"/>
                  <a:pt x="651" y="1665"/>
                  <a:pt x="675" y="1666"/>
                </a:cubicBezTo>
                <a:cubicBezTo>
                  <a:pt x="696" y="1667"/>
                  <a:pt x="722" y="1645"/>
                  <a:pt x="723" y="1625"/>
                </a:cubicBezTo>
                <a:close/>
                <a:moveTo>
                  <a:pt x="432" y="2016"/>
                </a:moveTo>
                <a:cubicBezTo>
                  <a:pt x="412" y="2028"/>
                  <a:pt x="396" y="2069"/>
                  <a:pt x="408" y="2093"/>
                </a:cubicBezTo>
                <a:cubicBezTo>
                  <a:pt x="415" y="2108"/>
                  <a:pt x="434" y="2123"/>
                  <a:pt x="450" y="2126"/>
                </a:cubicBezTo>
                <a:cubicBezTo>
                  <a:pt x="477" y="2131"/>
                  <a:pt x="497" y="2100"/>
                  <a:pt x="508" y="2042"/>
                </a:cubicBezTo>
                <a:cubicBezTo>
                  <a:pt x="473" y="2005"/>
                  <a:pt x="458" y="2000"/>
                  <a:pt x="432" y="2016"/>
                </a:cubicBezTo>
                <a:close/>
                <a:moveTo>
                  <a:pt x="481" y="1906"/>
                </a:moveTo>
                <a:cubicBezTo>
                  <a:pt x="483" y="1881"/>
                  <a:pt x="470" y="1869"/>
                  <a:pt x="435" y="1866"/>
                </a:cubicBezTo>
                <a:cubicBezTo>
                  <a:pt x="402" y="1863"/>
                  <a:pt x="384" y="1876"/>
                  <a:pt x="380" y="1904"/>
                </a:cubicBezTo>
                <a:cubicBezTo>
                  <a:pt x="377" y="1927"/>
                  <a:pt x="399" y="1957"/>
                  <a:pt x="421" y="1959"/>
                </a:cubicBezTo>
                <a:cubicBezTo>
                  <a:pt x="446" y="1962"/>
                  <a:pt x="478" y="1934"/>
                  <a:pt x="481" y="1906"/>
                </a:cubicBezTo>
                <a:close/>
                <a:moveTo>
                  <a:pt x="28" y="1567"/>
                </a:moveTo>
                <a:cubicBezTo>
                  <a:pt x="49" y="1566"/>
                  <a:pt x="61" y="1550"/>
                  <a:pt x="58" y="1531"/>
                </a:cubicBezTo>
                <a:cubicBezTo>
                  <a:pt x="56" y="1515"/>
                  <a:pt x="50" y="1493"/>
                  <a:pt x="39" y="1487"/>
                </a:cubicBezTo>
                <a:cubicBezTo>
                  <a:pt x="24" y="1480"/>
                  <a:pt x="12" y="1480"/>
                  <a:pt x="1" y="1485"/>
                </a:cubicBezTo>
                <a:cubicBezTo>
                  <a:pt x="1" y="1561"/>
                  <a:pt x="1" y="1561"/>
                  <a:pt x="1" y="1561"/>
                </a:cubicBezTo>
                <a:cubicBezTo>
                  <a:pt x="8" y="1565"/>
                  <a:pt x="17" y="1567"/>
                  <a:pt x="28" y="1567"/>
                </a:cubicBezTo>
                <a:close/>
                <a:moveTo>
                  <a:pt x="481" y="1649"/>
                </a:moveTo>
                <a:cubicBezTo>
                  <a:pt x="507" y="1681"/>
                  <a:pt x="533" y="1690"/>
                  <a:pt x="544" y="1669"/>
                </a:cubicBezTo>
                <a:cubicBezTo>
                  <a:pt x="551" y="1658"/>
                  <a:pt x="549" y="1635"/>
                  <a:pt x="541" y="1624"/>
                </a:cubicBezTo>
                <a:cubicBezTo>
                  <a:pt x="528" y="1607"/>
                  <a:pt x="507" y="1616"/>
                  <a:pt x="481" y="1649"/>
                </a:cubicBezTo>
                <a:close/>
              </a:path>
            </a:pathLst>
          </a:custGeom>
          <a:solidFill>
            <a:schemeClr val="accent1">
              <a:lumMod val="75000"/>
            </a:schemeClr>
          </a:solidFill>
          <a:ln>
            <a:noFill/>
          </a:ln>
        </p:spPr>
      </p:sp>
      <p:grpSp>
        <p:nvGrpSpPr>
          <p:cNvPr id="9" name="Group 8" title="Text Container Shape"/>
          <p:cNvGrpSpPr/>
          <p:nvPr/>
        </p:nvGrpSpPr>
        <p:grpSpPr>
          <a:xfrm>
            <a:off x="2452688" y="1262063"/>
            <a:ext cx="7286625" cy="4333875"/>
            <a:chOff x="2452688" y="1262063"/>
            <a:chExt cx="7286625" cy="4333875"/>
          </a:xfrm>
        </p:grpSpPr>
        <p:sp>
          <p:nvSpPr>
            <p:cNvPr id="175" name="Freeform 159"/>
            <p:cNvSpPr/>
            <p:nvPr/>
          </p:nvSpPr>
          <p:spPr bwMode="auto">
            <a:xfrm>
              <a:off x="2452688" y="1262063"/>
              <a:ext cx="7286625" cy="4333875"/>
            </a:xfrm>
            <a:custGeom>
              <a:avLst/>
              <a:gdLst/>
              <a:ahLst/>
              <a:cxnLst/>
              <a:rect l="0" t="0" r="r" b="b"/>
              <a:pathLst>
                <a:path w="4590" h="2730">
                  <a:moveTo>
                    <a:pt x="200" y="0"/>
                  </a:moveTo>
                  <a:lnTo>
                    <a:pt x="4390" y="0"/>
                  </a:lnTo>
                  <a:lnTo>
                    <a:pt x="4430" y="4"/>
                  </a:lnTo>
                  <a:lnTo>
                    <a:pt x="4468" y="15"/>
                  </a:lnTo>
                  <a:lnTo>
                    <a:pt x="4501" y="33"/>
                  </a:lnTo>
                  <a:lnTo>
                    <a:pt x="4532" y="59"/>
                  </a:lnTo>
                  <a:lnTo>
                    <a:pt x="4555" y="88"/>
                  </a:lnTo>
                  <a:lnTo>
                    <a:pt x="4575" y="123"/>
                  </a:lnTo>
                  <a:lnTo>
                    <a:pt x="4586" y="160"/>
                  </a:lnTo>
                  <a:lnTo>
                    <a:pt x="4590" y="201"/>
                  </a:lnTo>
                  <a:lnTo>
                    <a:pt x="4590" y="2529"/>
                  </a:lnTo>
                  <a:lnTo>
                    <a:pt x="4586" y="2570"/>
                  </a:lnTo>
                  <a:lnTo>
                    <a:pt x="4575" y="2607"/>
                  </a:lnTo>
                  <a:lnTo>
                    <a:pt x="4555" y="2642"/>
                  </a:lnTo>
                  <a:lnTo>
                    <a:pt x="4532" y="2672"/>
                  </a:lnTo>
                  <a:lnTo>
                    <a:pt x="4501" y="2697"/>
                  </a:lnTo>
                  <a:lnTo>
                    <a:pt x="4468" y="2715"/>
                  </a:lnTo>
                  <a:lnTo>
                    <a:pt x="4430" y="2726"/>
                  </a:lnTo>
                  <a:lnTo>
                    <a:pt x="4390" y="2730"/>
                  </a:lnTo>
                  <a:lnTo>
                    <a:pt x="200" y="2730"/>
                  </a:lnTo>
                  <a:lnTo>
                    <a:pt x="160" y="2726"/>
                  </a:lnTo>
                  <a:lnTo>
                    <a:pt x="122" y="2715"/>
                  </a:lnTo>
                  <a:lnTo>
                    <a:pt x="89" y="2697"/>
                  </a:lnTo>
                  <a:lnTo>
                    <a:pt x="58" y="2672"/>
                  </a:lnTo>
                  <a:lnTo>
                    <a:pt x="35" y="2642"/>
                  </a:lnTo>
                  <a:lnTo>
                    <a:pt x="15" y="2607"/>
                  </a:lnTo>
                  <a:lnTo>
                    <a:pt x="4" y="2570"/>
                  </a:lnTo>
                  <a:lnTo>
                    <a:pt x="0" y="2529"/>
                  </a:lnTo>
                  <a:lnTo>
                    <a:pt x="0" y="201"/>
                  </a:lnTo>
                  <a:lnTo>
                    <a:pt x="4" y="160"/>
                  </a:lnTo>
                  <a:lnTo>
                    <a:pt x="15" y="123"/>
                  </a:lnTo>
                  <a:lnTo>
                    <a:pt x="35" y="88"/>
                  </a:lnTo>
                  <a:lnTo>
                    <a:pt x="58" y="59"/>
                  </a:lnTo>
                  <a:lnTo>
                    <a:pt x="89" y="33"/>
                  </a:lnTo>
                  <a:lnTo>
                    <a:pt x="122" y="15"/>
                  </a:lnTo>
                  <a:lnTo>
                    <a:pt x="160" y="4"/>
                  </a:lnTo>
                  <a:lnTo>
                    <a:pt x="200" y="0"/>
                  </a:lnTo>
                  <a:close/>
                </a:path>
              </a:pathLst>
            </a:custGeom>
            <a:solidFill>
              <a:schemeClr val="bg2"/>
            </a:solidFill>
            <a:ln w="0">
              <a:noFill/>
              <a:prstDash val="solid"/>
              <a:round/>
              <a:headEnd/>
              <a:tailEnd/>
            </a:ln>
          </p:spPr>
        </p:sp>
        <p:sp>
          <p:nvSpPr>
            <p:cNvPr id="180" name="Freeform 164"/>
            <p:cNvSpPr>
              <a:spLocks noEditPoints="1"/>
            </p:cNvSpPr>
            <p:nvPr/>
          </p:nvSpPr>
          <p:spPr bwMode="auto">
            <a:xfrm>
              <a:off x="2643188" y="1452563"/>
              <a:ext cx="6905625" cy="3952875"/>
            </a:xfrm>
            <a:custGeom>
              <a:avLst/>
              <a:gdLst/>
              <a:ahLst/>
              <a:cxnLst/>
              <a:rect l="0" t="0" r="r" b="b"/>
              <a:pathLst>
                <a:path w="4350" h="2490">
                  <a:moveTo>
                    <a:pt x="80" y="28"/>
                  </a:moveTo>
                  <a:lnTo>
                    <a:pt x="63" y="30"/>
                  </a:lnTo>
                  <a:lnTo>
                    <a:pt x="50" y="38"/>
                  </a:lnTo>
                  <a:lnTo>
                    <a:pt x="38" y="49"/>
                  </a:lnTo>
                  <a:lnTo>
                    <a:pt x="30" y="63"/>
                  </a:lnTo>
                  <a:lnTo>
                    <a:pt x="28" y="79"/>
                  </a:lnTo>
                  <a:lnTo>
                    <a:pt x="28" y="2411"/>
                  </a:lnTo>
                  <a:lnTo>
                    <a:pt x="30" y="2427"/>
                  </a:lnTo>
                  <a:lnTo>
                    <a:pt x="38" y="2441"/>
                  </a:lnTo>
                  <a:lnTo>
                    <a:pt x="50" y="2452"/>
                  </a:lnTo>
                  <a:lnTo>
                    <a:pt x="63" y="2460"/>
                  </a:lnTo>
                  <a:lnTo>
                    <a:pt x="80" y="2462"/>
                  </a:lnTo>
                  <a:lnTo>
                    <a:pt x="4270" y="2462"/>
                  </a:lnTo>
                  <a:lnTo>
                    <a:pt x="4287" y="2460"/>
                  </a:lnTo>
                  <a:lnTo>
                    <a:pt x="4300" y="2452"/>
                  </a:lnTo>
                  <a:lnTo>
                    <a:pt x="4312" y="2441"/>
                  </a:lnTo>
                  <a:lnTo>
                    <a:pt x="4320" y="2427"/>
                  </a:lnTo>
                  <a:lnTo>
                    <a:pt x="4322" y="2411"/>
                  </a:lnTo>
                  <a:lnTo>
                    <a:pt x="4322" y="79"/>
                  </a:lnTo>
                  <a:lnTo>
                    <a:pt x="4320" y="63"/>
                  </a:lnTo>
                  <a:lnTo>
                    <a:pt x="4312" y="49"/>
                  </a:lnTo>
                  <a:lnTo>
                    <a:pt x="4300" y="38"/>
                  </a:lnTo>
                  <a:lnTo>
                    <a:pt x="4287" y="30"/>
                  </a:lnTo>
                  <a:lnTo>
                    <a:pt x="4270" y="28"/>
                  </a:lnTo>
                  <a:lnTo>
                    <a:pt x="80" y="28"/>
                  </a:lnTo>
                  <a:close/>
                  <a:moveTo>
                    <a:pt x="80" y="0"/>
                  </a:moveTo>
                  <a:lnTo>
                    <a:pt x="4270" y="0"/>
                  </a:lnTo>
                  <a:lnTo>
                    <a:pt x="4295" y="4"/>
                  </a:lnTo>
                  <a:lnTo>
                    <a:pt x="4317" y="16"/>
                  </a:lnTo>
                  <a:lnTo>
                    <a:pt x="4334" y="33"/>
                  </a:lnTo>
                  <a:lnTo>
                    <a:pt x="4346" y="54"/>
                  </a:lnTo>
                  <a:lnTo>
                    <a:pt x="4350" y="79"/>
                  </a:lnTo>
                  <a:lnTo>
                    <a:pt x="4350" y="2411"/>
                  </a:lnTo>
                  <a:lnTo>
                    <a:pt x="4346" y="2436"/>
                  </a:lnTo>
                  <a:lnTo>
                    <a:pt x="4334" y="2457"/>
                  </a:lnTo>
                  <a:lnTo>
                    <a:pt x="4317" y="2474"/>
                  </a:lnTo>
                  <a:lnTo>
                    <a:pt x="4295" y="2486"/>
                  </a:lnTo>
                  <a:lnTo>
                    <a:pt x="4270" y="2490"/>
                  </a:lnTo>
                  <a:lnTo>
                    <a:pt x="80" y="2490"/>
                  </a:lnTo>
                  <a:lnTo>
                    <a:pt x="55" y="2486"/>
                  </a:lnTo>
                  <a:lnTo>
                    <a:pt x="33" y="2474"/>
                  </a:lnTo>
                  <a:lnTo>
                    <a:pt x="16" y="2457"/>
                  </a:lnTo>
                  <a:lnTo>
                    <a:pt x="4" y="2436"/>
                  </a:lnTo>
                  <a:lnTo>
                    <a:pt x="0" y="2411"/>
                  </a:lnTo>
                  <a:lnTo>
                    <a:pt x="0" y="79"/>
                  </a:lnTo>
                  <a:lnTo>
                    <a:pt x="4" y="54"/>
                  </a:lnTo>
                  <a:lnTo>
                    <a:pt x="16" y="33"/>
                  </a:lnTo>
                  <a:lnTo>
                    <a:pt x="33" y="16"/>
                  </a:lnTo>
                  <a:lnTo>
                    <a:pt x="55" y="4"/>
                  </a:lnTo>
                  <a:lnTo>
                    <a:pt x="80" y="0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</p:sp>
        <p:cxnSp>
          <p:nvCxnSpPr>
            <p:cNvPr id="185" name="Straight Connector 184"/>
            <p:cNvCxnSpPr/>
            <p:nvPr/>
          </p:nvCxnSpPr>
          <p:spPr>
            <a:xfrm>
              <a:off x="5410200" y="3862794"/>
              <a:ext cx="1371600" cy="0"/>
            </a:xfrm>
            <a:prstGeom prst="line">
              <a:avLst/>
            </a:prstGeom>
            <a:ln w="381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984743" y="6296730"/>
            <a:ext cx="2743200" cy="365125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89E6170B-832E-48FE-BBB6-8DDDD6B8FFC7}" type="datetimeFigureOut">
              <a:rPr lang="en-US" smtClean="0"/>
              <a:t>4/12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040910" y="6296730"/>
            <a:ext cx="4114800" cy="365125"/>
          </a:xfrm>
        </p:spPr>
        <p:txBody>
          <a:bodyPr/>
          <a:lstStyle>
            <a:lvl1pPr algn="ctr">
              <a:defRPr>
                <a:solidFill>
                  <a:schemeClr val="bg2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64076" y="6296730"/>
            <a:ext cx="2781542" cy="365125"/>
          </a:xfrm>
        </p:spPr>
        <p:txBody>
          <a:bodyPr anchor="ctr"/>
          <a:lstStyle>
            <a:lvl1pPr algn="l">
              <a:defRPr sz="1200">
                <a:solidFill>
                  <a:schemeClr val="bg2"/>
                </a:solidFill>
              </a:defRPr>
            </a:lvl1pPr>
          </a:lstStyle>
          <a:p>
            <a:fld id="{F3DA4C67-D9BE-4071-A839-FFA8576ECBB3}" type="slidenum">
              <a:rPr lang="en-US" smtClean="0"/>
              <a:t>‹#›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162301" y="1830579"/>
            <a:ext cx="5859724" cy="1841715"/>
          </a:xfrm>
        </p:spPr>
        <p:txBody>
          <a:bodyPr anchor="t">
            <a:normAutofit/>
          </a:bodyPr>
          <a:lstStyle>
            <a:lvl1pPr algn="ctr">
              <a:lnSpc>
                <a:spcPct val="105000"/>
              </a:lnSpc>
              <a:defRPr sz="3900" baseline="0">
                <a:solidFill>
                  <a:schemeClr val="tx2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4584" y="4176131"/>
            <a:ext cx="4566474" cy="1038807"/>
          </a:xfrm>
        </p:spPr>
        <p:txBody>
          <a:bodyPr>
            <a:normAutofit/>
          </a:bodyPr>
          <a:lstStyle>
            <a:lvl1pPr marL="0" indent="0" algn="ctr">
              <a:lnSpc>
                <a:spcPct val="130000"/>
              </a:lnSpc>
              <a:spcBef>
                <a:spcPts val="0"/>
              </a:spcBef>
              <a:buNone/>
              <a:defRPr sz="2000" baseline="0">
                <a:solidFill>
                  <a:schemeClr val="tx2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63062148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933699" y="2438399"/>
            <a:ext cx="4160520" cy="3657601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543751" y="2438399"/>
            <a:ext cx="4160520" cy="3657601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E6170B-832E-48FE-BBB6-8DDDD6B8FFC7}" type="datetimeFigureOut">
              <a:rPr lang="en-US" smtClean="0"/>
              <a:t>4/12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DA4C67-D9BE-4071-A839-FFA8576ECBB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086667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05784" y="566928"/>
            <a:ext cx="8898488" cy="1563624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933699" y="2456408"/>
            <a:ext cx="4160520" cy="823912"/>
          </a:xfrm>
        </p:spPr>
        <p:txBody>
          <a:bodyPr anchor="b"/>
          <a:lstStyle>
            <a:lvl1pPr marL="0" indent="0">
              <a:lnSpc>
                <a:spcPct val="99000"/>
              </a:lnSpc>
              <a:buNone/>
              <a:defRPr sz="2400" b="0" baseline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933699" y="3316639"/>
            <a:ext cx="4160520" cy="2779361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543751" y="2456408"/>
            <a:ext cx="4160520" cy="823912"/>
          </a:xfrm>
        </p:spPr>
        <p:txBody>
          <a:bodyPr anchor="b"/>
          <a:lstStyle>
            <a:lvl1pPr marL="0" indent="0">
              <a:lnSpc>
                <a:spcPct val="99000"/>
              </a:lnSpc>
              <a:buNone/>
              <a:defRPr sz="2400" b="0" baseline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543751" y="3316639"/>
            <a:ext cx="4160520" cy="2779361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E6170B-832E-48FE-BBB6-8DDDD6B8FFC7}" type="datetimeFigureOut">
              <a:rPr lang="en-US" smtClean="0"/>
              <a:t>4/12/20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DA4C67-D9BE-4071-A839-FFA8576ECBB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304876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E6170B-832E-48FE-BBB6-8DDDD6B8FFC7}" type="datetimeFigureOut">
              <a:rPr lang="en-US" smtClean="0"/>
              <a:t>4/12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DA4C67-D9BE-4071-A839-FFA8576ECBB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96143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reeform 5"/>
          <p:cNvSpPr>
            <a:spLocks noEditPoints="1"/>
          </p:cNvSpPr>
          <p:nvPr/>
        </p:nvSpPr>
        <p:spPr bwMode="auto">
          <a:xfrm>
            <a:off x="0" y="0"/>
            <a:ext cx="11718925" cy="6861175"/>
          </a:xfrm>
          <a:custGeom>
            <a:avLst/>
            <a:gdLst/>
            <a:ahLst/>
            <a:cxnLst/>
            <a:rect l="0" t="0" r="r" b="b"/>
            <a:pathLst>
              <a:path w="3688" h="2158">
                <a:moveTo>
                  <a:pt x="708" y="118"/>
                </a:moveTo>
                <a:cubicBezTo>
                  <a:pt x="721" y="115"/>
                  <a:pt x="726" y="104"/>
                  <a:pt x="721" y="90"/>
                </a:cubicBezTo>
                <a:cubicBezTo>
                  <a:pt x="717" y="78"/>
                  <a:pt x="707" y="73"/>
                  <a:pt x="697" y="79"/>
                </a:cubicBezTo>
                <a:cubicBezTo>
                  <a:pt x="689" y="84"/>
                  <a:pt x="685" y="94"/>
                  <a:pt x="676" y="106"/>
                </a:cubicBezTo>
                <a:cubicBezTo>
                  <a:pt x="691" y="112"/>
                  <a:pt x="701" y="120"/>
                  <a:pt x="708" y="118"/>
                </a:cubicBezTo>
                <a:close/>
                <a:moveTo>
                  <a:pt x="659" y="47"/>
                </a:moveTo>
                <a:cubicBezTo>
                  <a:pt x="677" y="47"/>
                  <a:pt x="677" y="29"/>
                  <a:pt x="680" y="12"/>
                </a:cubicBezTo>
                <a:cubicBezTo>
                  <a:pt x="675" y="8"/>
                  <a:pt x="670" y="3"/>
                  <a:pt x="666" y="0"/>
                </a:cubicBezTo>
                <a:cubicBezTo>
                  <a:pt x="636" y="0"/>
                  <a:pt x="636" y="0"/>
                  <a:pt x="636" y="0"/>
                </a:cubicBezTo>
                <a:cubicBezTo>
                  <a:pt x="636" y="0"/>
                  <a:pt x="636" y="0"/>
                  <a:pt x="636" y="0"/>
                </a:cubicBezTo>
                <a:cubicBezTo>
                  <a:pt x="630" y="5"/>
                  <a:pt x="627" y="21"/>
                  <a:pt x="630" y="26"/>
                </a:cubicBezTo>
                <a:cubicBezTo>
                  <a:pt x="636" y="36"/>
                  <a:pt x="649" y="46"/>
                  <a:pt x="659" y="47"/>
                </a:cubicBezTo>
                <a:close/>
                <a:moveTo>
                  <a:pt x="603" y="153"/>
                </a:moveTo>
                <a:cubicBezTo>
                  <a:pt x="619" y="134"/>
                  <a:pt x="617" y="115"/>
                  <a:pt x="603" y="96"/>
                </a:cubicBezTo>
                <a:cubicBezTo>
                  <a:pt x="565" y="100"/>
                  <a:pt x="555" y="107"/>
                  <a:pt x="556" y="126"/>
                </a:cubicBezTo>
                <a:cubicBezTo>
                  <a:pt x="559" y="147"/>
                  <a:pt x="572" y="155"/>
                  <a:pt x="603" y="153"/>
                </a:cubicBezTo>
                <a:close/>
                <a:moveTo>
                  <a:pt x="583" y="209"/>
                </a:moveTo>
                <a:cubicBezTo>
                  <a:pt x="568" y="215"/>
                  <a:pt x="557" y="237"/>
                  <a:pt x="563" y="251"/>
                </a:cubicBezTo>
                <a:cubicBezTo>
                  <a:pt x="568" y="267"/>
                  <a:pt x="595" y="277"/>
                  <a:pt x="613" y="270"/>
                </a:cubicBezTo>
                <a:cubicBezTo>
                  <a:pt x="629" y="264"/>
                  <a:pt x="632" y="253"/>
                  <a:pt x="623" y="231"/>
                </a:cubicBezTo>
                <a:cubicBezTo>
                  <a:pt x="615" y="210"/>
                  <a:pt x="601" y="203"/>
                  <a:pt x="583" y="209"/>
                </a:cubicBezTo>
                <a:close/>
                <a:moveTo>
                  <a:pt x="701" y="296"/>
                </a:moveTo>
                <a:cubicBezTo>
                  <a:pt x="698" y="307"/>
                  <a:pt x="695" y="318"/>
                  <a:pt x="693" y="327"/>
                </a:cubicBezTo>
                <a:cubicBezTo>
                  <a:pt x="707" y="349"/>
                  <a:pt x="724" y="349"/>
                  <a:pt x="741" y="337"/>
                </a:cubicBezTo>
                <a:cubicBezTo>
                  <a:pt x="753" y="329"/>
                  <a:pt x="750" y="317"/>
                  <a:pt x="744" y="305"/>
                </a:cubicBezTo>
                <a:cubicBezTo>
                  <a:pt x="734" y="285"/>
                  <a:pt x="719" y="287"/>
                  <a:pt x="701" y="296"/>
                </a:cubicBezTo>
                <a:close/>
                <a:moveTo>
                  <a:pt x="696" y="210"/>
                </a:moveTo>
                <a:cubicBezTo>
                  <a:pt x="707" y="192"/>
                  <a:pt x="694" y="180"/>
                  <a:pt x="677" y="167"/>
                </a:cubicBezTo>
                <a:cubicBezTo>
                  <a:pt x="667" y="173"/>
                  <a:pt x="657" y="180"/>
                  <a:pt x="649" y="185"/>
                </a:cubicBezTo>
                <a:cubicBezTo>
                  <a:pt x="652" y="205"/>
                  <a:pt x="655" y="222"/>
                  <a:pt x="675" y="223"/>
                </a:cubicBezTo>
                <a:cubicBezTo>
                  <a:pt x="682" y="223"/>
                  <a:pt x="693" y="217"/>
                  <a:pt x="696" y="210"/>
                </a:cubicBezTo>
                <a:close/>
                <a:moveTo>
                  <a:pt x="623" y="402"/>
                </a:moveTo>
                <a:cubicBezTo>
                  <a:pt x="632" y="381"/>
                  <a:pt x="628" y="364"/>
                  <a:pt x="606" y="351"/>
                </a:cubicBezTo>
                <a:cubicBezTo>
                  <a:pt x="574" y="362"/>
                  <a:pt x="565" y="372"/>
                  <a:pt x="567" y="392"/>
                </a:cubicBezTo>
                <a:cubicBezTo>
                  <a:pt x="568" y="405"/>
                  <a:pt x="574" y="414"/>
                  <a:pt x="587" y="417"/>
                </a:cubicBezTo>
                <a:cubicBezTo>
                  <a:pt x="603" y="420"/>
                  <a:pt x="616" y="417"/>
                  <a:pt x="623" y="402"/>
                </a:cubicBezTo>
                <a:close/>
                <a:moveTo>
                  <a:pt x="454" y="836"/>
                </a:moveTo>
                <a:cubicBezTo>
                  <a:pt x="467" y="873"/>
                  <a:pt x="483" y="902"/>
                  <a:pt x="526" y="896"/>
                </a:cubicBezTo>
                <a:cubicBezTo>
                  <a:pt x="554" y="892"/>
                  <a:pt x="574" y="867"/>
                  <a:pt x="573" y="840"/>
                </a:cubicBezTo>
                <a:cubicBezTo>
                  <a:pt x="571" y="812"/>
                  <a:pt x="564" y="786"/>
                  <a:pt x="534" y="775"/>
                </a:cubicBezTo>
                <a:cubicBezTo>
                  <a:pt x="504" y="765"/>
                  <a:pt x="487" y="779"/>
                  <a:pt x="454" y="836"/>
                </a:cubicBezTo>
                <a:close/>
                <a:moveTo>
                  <a:pt x="675" y="445"/>
                </a:moveTo>
                <a:cubicBezTo>
                  <a:pt x="679" y="462"/>
                  <a:pt x="691" y="469"/>
                  <a:pt x="707" y="468"/>
                </a:cubicBezTo>
                <a:cubicBezTo>
                  <a:pt x="727" y="466"/>
                  <a:pt x="739" y="447"/>
                  <a:pt x="741" y="417"/>
                </a:cubicBezTo>
                <a:cubicBezTo>
                  <a:pt x="729" y="410"/>
                  <a:pt x="717" y="404"/>
                  <a:pt x="706" y="397"/>
                </a:cubicBezTo>
                <a:cubicBezTo>
                  <a:pt x="677" y="412"/>
                  <a:pt x="670" y="424"/>
                  <a:pt x="675" y="445"/>
                </a:cubicBezTo>
                <a:close/>
                <a:moveTo>
                  <a:pt x="650" y="586"/>
                </a:moveTo>
                <a:cubicBezTo>
                  <a:pt x="663" y="606"/>
                  <a:pt x="676" y="607"/>
                  <a:pt x="708" y="594"/>
                </a:cubicBezTo>
                <a:cubicBezTo>
                  <a:pt x="713" y="582"/>
                  <a:pt x="718" y="570"/>
                  <a:pt x="723" y="556"/>
                </a:cubicBezTo>
                <a:cubicBezTo>
                  <a:pt x="693" y="530"/>
                  <a:pt x="671" y="525"/>
                  <a:pt x="654" y="540"/>
                </a:cubicBezTo>
                <a:cubicBezTo>
                  <a:pt x="642" y="550"/>
                  <a:pt x="640" y="571"/>
                  <a:pt x="650" y="586"/>
                </a:cubicBezTo>
                <a:close/>
                <a:moveTo>
                  <a:pt x="261" y="1622"/>
                </a:moveTo>
                <a:cubicBezTo>
                  <a:pt x="263" y="1642"/>
                  <a:pt x="266" y="1662"/>
                  <a:pt x="268" y="1679"/>
                </a:cubicBezTo>
                <a:cubicBezTo>
                  <a:pt x="301" y="1689"/>
                  <a:pt x="329" y="1698"/>
                  <a:pt x="345" y="1668"/>
                </a:cubicBezTo>
                <a:cubicBezTo>
                  <a:pt x="350" y="1657"/>
                  <a:pt x="350" y="1636"/>
                  <a:pt x="343" y="1626"/>
                </a:cubicBezTo>
                <a:cubicBezTo>
                  <a:pt x="322" y="1596"/>
                  <a:pt x="294" y="1605"/>
                  <a:pt x="261" y="1622"/>
                </a:cubicBezTo>
                <a:close/>
                <a:moveTo>
                  <a:pt x="428" y="1103"/>
                </a:moveTo>
                <a:cubicBezTo>
                  <a:pt x="495" y="1097"/>
                  <a:pt x="500" y="1090"/>
                  <a:pt x="479" y="1024"/>
                </a:cubicBezTo>
                <a:cubicBezTo>
                  <a:pt x="462" y="1021"/>
                  <a:pt x="443" y="1017"/>
                  <a:pt x="426" y="1014"/>
                </a:cubicBezTo>
                <a:cubicBezTo>
                  <a:pt x="403" y="1045"/>
                  <a:pt x="396" y="1073"/>
                  <a:pt x="428" y="1103"/>
                </a:cubicBezTo>
                <a:close/>
                <a:moveTo>
                  <a:pt x="331" y="200"/>
                </a:moveTo>
                <a:cubicBezTo>
                  <a:pt x="309" y="209"/>
                  <a:pt x="301" y="225"/>
                  <a:pt x="309" y="242"/>
                </a:cubicBezTo>
                <a:cubicBezTo>
                  <a:pt x="317" y="259"/>
                  <a:pt x="339" y="270"/>
                  <a:pt x="354" y="263"/>
                </a:cubicBezTo>
                <a:cubicBezTo>
                  <a:pt x="372" y="256"/>
                  <a:pt x="381" y="233"/>
                  <a:pt x="374" y="214"/>
                </a:cubicBezTo>
                <a:cubicBezTo>
                  <a:pt x="367" y="198"/>
                  <a:pt x="350" y="192"/>
                  <a:pt x="331" y="200"/>
                </a:cubicBezTo>
                <a:close/>
                <a:moveTo>
                  <a:pt x="402" y="415"/>
                </a:moveTo>
                <a:cubicBezTo>
                  <a:pt x="431" y="395"/>
                  <a:pt x="435" y="387"/>
                  <a:pt x="428" y="366"/>
                </a:cubicBezTo>
                <a:cubicBezTo>
                  <a:pt x="420" y="341"/>
                  <a:pt x="410" y="337"/>
                  <a:pt x="369" y="341"/>
                </a:cubicBezTo>
                <a:cubicBezTo>
                  <a:pt x="342" y="387"/>
                  <a:pt x="349" y="402"/>
                  <a:pt x="402" y="415"/>
                </a:cubicBezTo>
                <a:close/>
                <a:moveTo>
                  <a:pt x="568" y="1183"/>
                </a:moveTo>
                <a:cubicBezTo>
                  <a:pt x="590" y="1202"/>
                  <a:pt x="612" y="1204"/>
                  <a:pt x="634" y="1187"/>
                </a:cubicBezTo>
                <a:cubicBezTo>
                  <a:pt x="664" y="1164"/>
                  <a:pt x="666" y="1133"/>
                  <a:pt x="640" y="1085"/>
                </a:cubicBezTo>
                <a:cubicBezTo>
                  <a:pt x="620" y="1085"/>
                  <a:pt x="599" y="1085"/>
                  <a:pt x="575" y="1085"/>
                </a:cubicBezTo>
                <a:cubicBezTo>
                  <a:pt x="540" y="1146"/>
                  <a:pt x="540" y="1159"/>
                  <a:pt x="568" y="1183"/>
                </a:cubicBezTo>
                <a:close/>
                <a:moveTo>
                  <a:pt x="326" y="1192"/>
                </a:moveTo>
                <a:cubicBezTo>
                  <a:pt x="299" y="1168"/>
                  <a:pt x="269" y="1174"/>
                  <a:pt x="239" y="1201"/>
                </a:cubicBezTo>
                <a:cubicBezTo>
                  <a:pt x="238" y="1240"/>
                  <a:pt x="245" y="1274"/>
                  <a:pt x="286" y="1280"/>
                </a:cubicBezTo>
                <a:cubicBezTo>
                  <a:pt x="301" y="1282"/>
                  <a:pt x="324" y="1270"/>
                  <a:pt x="335" y="1257"/>
                </a:cubicBezTo>
                <a:cubicBezTo>
                  <a:pt x="355" y="1235"/>
                  <a:pt x="343" y="1208"/>
                  <a:pt x="326" y="1192"/>
                </a:cubicBezTo>
                <a:close/>
                <a:moveTo>
                  <a:pt x="483" y="216"/>
                </a:moveTo>
                <a:cubicBezTo>
                  <a:pt x="490" y="200"/>
                  <a:pt x="482" y="186"/>
                  <a:pt x="470" y="175"/>
                </a:cubicBezTo>
                <a:cubicBezTo>
                  <a:pt x="452" y="169"/>
                  <a:pt x="440" y="177"/>
                  <a:pt x="431" y="192"/>
                </a:cubicBezTo>
                <a:cubicBezTo>
                  <a:pt x="422" y="207"/>
                  <a:pt x="428" y="219"/>
                  <a:pt x="439" y="233"/>
                </a:cubicBezTo>
                <a:cubicBezTo>
                  <a:pt x="459" y="237"/>
                  <a:pt x="475" y="234"/>
                  <a:pt x="483" y="216"/>
                </a:cubicBezTo>
                <a:close/>
                <a:moveTo>
                  <a:pt x="532" y="275"/>
                </a:moveTo>
                <a:cubicBezTo>
                  <a:pt x="519" y="266"/>
                  <a:pt x="489" y="269"/>
                  <a:pt x="478" y="284"/>
                </a:cubicBezTo>
                <a:cubicBezTo>
                  <a:pt x="471" y="293"/>
                  <a:pt x="468" y="309"/>
                  <a:pt x="471" y="319"/>
                </a:cubicBezTo>
                <a:cubicBezTo>
                  <a:pt x="476" y="337"/>
                  <a:pt x="501" y="340"/>
                  <a:pt x="539" y="329"/>
                </a:cubicBezTo>
                <a:cubicBezTo>
                  <a:pt x="551" y="296"/>
                  <a:pt x="549" y="286"/>
                  <a:pt x="532" y="275"/>
                </a:cubicBezTo>
                <a:close/>
                <a:moveTo>
                  <a:pt x="488" y="133"/>
                </a:moveTo>
                <a:cubicBezTo>
                  <a:pt x="502" y="99"/>
                  <a:pt x="504" y="81"/>
                  <a:pt x="487" y="74"/>
                </a:cubicBezTo>
                <a:cubicBezTo>
                  <a:pt x="474" y="69"/>
                  <a:pt x="456" y="70"/>
                  <a:pt x="444" y="75"/>
                </a:cubicBezTo>
                <a:cubicBezTo>
                  <a:pt x="428" y="82"/>
                  <a:pt x="432" y="100"/>
                  <a:pt x="436" y="113"/>
                </a:cubicBezTo>
                <a:cubicBezTo>
                  <a:pt x="440" y="130"/>
                  <a:pt x="459" y="136"/>
                  <a:pt x="488" y="133"/>
                </a:cubicBezTo>
                <a:close/>
                <a:moveTo>
                  <a:pt x="505" y="478"/>
                </a:moveTo>
                <a:cubicBezTo>
                  <a:pt x="479" y="484"/>
                  <a:pt x="474" y="505"/>
                  <a:pt x="470" y="531"/>
                </a:cubicBezTo>
                <a:cubicBezTo>
                  <a:pt x="484" y="539"/>
                  <a:pt x="498" y="548"/>
                  <a:pt x="512" y="557"/>
                </a:cubicBezTo>
                <a:cubicBezTo>
                  <a:pt x="545" y="533"/>
                  <a:pt x="553" y="521"/>
                  <a:pt x="548" y="505"/>
                </a:cubicBezTo>
                <a:cubicBezTo>
                  <a:pt x="543" y="489"/>
                  <a:pt x="521" y="474"/>
                  <a:pt x="505" y="478"/>
                </a:cubicBezTo>
                <a:close/>
                <a:moveTo>
                  <a:pt x="529" y="19"/>
                </a:moveTo>
                <a:cubicBezTo>
                  <a:pt x="532" y="13"/>
                  <a:pt x="536" y="7"/>
                  <a:pt x="540" y="0"/>
                </a:cubicBezTo>
                <a:cubicBezTo>
                  <a:pt x="489" y="0"/>
                  <a:pt x="489" y="0"/>
                  <a:pt x="489" y="0"/>
                </a:cubicBezTo>
                <a:cubicBezTo>
                  <a:pt x="495" y="17"/>
                  <a:pt x="509" y="22"/>
                  <a:pt x="529" y="19"/>
                </a:cubicBezTo>
                <a:close/>
                <a:moveTo>
                  <a:pt x="930" y="383"/>
                </a:moveTo>
                <a:cubicBezTo>
                  <a:pt x="931" y="364"/>
                  <a:pt x="921" y="358"/>
                  <a:pt x="884" y="357"/>
                </a:cubicBezTo>
                <a:cubicBezTo>
                  <a:pt x="861" y="385"/>
                  <a:pt x="861" y="388"/>
                  <a:pt x="883" y="416"/>
                </a:cubicBezTo>
                <a:cubicBezTo>
                  <a:pt x="916" y="414"/>
                  <a:pt x="929" y="405"/>
                  <a:pt x="930" y="383"/>
                </a:cubicBezTo>
                <a:close/>
                <a:moveTo>
                  <a:pt x="1013" y="51"/>
                </a:moveTo>
                <a:cubicBezTo>
                  <a:pt x="1029" y="43"/>
                  <a:pt x="1036" y="21"/>
                  <a:pt x="1029" y="3"/>
                </a:cubicBezTo>
                <a:cubicBezTo>
                  <a:pt x="1028" y="2"/>
                  <a:pt x="1028" y="1"/>
                  <a:pt x="1027" y="0"/>
                </a:cubicBezTo>
                <a:cubicBezTo>
                  <a:pt x="961" y="0"/>
                  <a:pt x="961" y="0"/>
                  <a:pt x="961" y="0"/>
                </a:cubicBezTo>
                <a:cubicBezTo>
                  <a:pt x="956" y="9"/>
                  <a:pt x="955" y="21"/>
                  <a:pt x="960" y="31"/>
                </a:cubicBezTo>
                <a:cubicBezTo>
                  <a:pt x="967" y="50"/>
                  <a:pt x="995" y="59"/>
                  <a:pt x="1013" y="51"/>
                </a:cubicBezTo>
                <a:close/>
                <a:moveTo>
                  <a:pt x="992" y="117"/>
                </a:moveTo>
                <a:cubicBezTo>
                  <a:pt x="1013" y="150"/>
                  <a:pt x="1018" y="151"/>
                  <a:pt x="1047" y="122"/>
                </a:cubicBezTo>
                <a:cubicBezTo>
                  <a:pt x="1044" y="112"/>
                  <a:pt x="1041" y="102"/>
                  <a:pt x="1039" y="92"/>
                </a:cubicBezTo>
                <a:cubicBezTo>
                  <a:pt x="1016" y="88"/>
                  <a:pt x="1000" y="92"/>
                  <a:pt x="992" y="117"/>
                </a:cubicBezTo>
                <a:close/>
                <a:moveTo>
                  <a:pt x="824" y="466"/>
                </a:moveTo>
                <a:cubicBezTo>
                  <a:pt x="845" y="433"/>
                  <a:pt x="844" y="431"/>
                  <a:pt x="816" y="408"/>
                </a:cubicBezTo>
                <a:cubicBezTo>
                  <a:pt x="798" y="416"/>
                  <a:pt x="785" y="428"/>
                  <a:pt x="791" y="450"/>
                </a:cubicBezTo>
                <a:cubicBezTo>
                  <a:pt x="795" y="466"/>
                  <a:pt x="808" y="471"/>
                  <a:pt x="824" y="466"/>
                </a:cubicBezTo>
                <a:close/>
                <a:moveTo>
                  <a:pt x="799" y="1501"/>
                </a:moveTo>
                <a:cubicBezTo>
                  <a:pt x="822" y="1449"/>
                  <a:pt x="818" y="1422"/>
                  <a:pt x="785" y="1403"/>
                </a:cubicBezTo>
                <a:cubicBezTo>
                  <a:pt x="756" y="1387"/>
                  <a:pt x="740" y="1398"/>
                  <a:pt x="710" y="1454"/>
                </a:cubicBezTo>
                <a:cubicBezTo>
                  <a:pt x="735" y="1510"/>
                  <a:pt x="740" y="1512"/>
                  <a:pt x="799" y="1501"/>
                </a:cubicBezTo>
                <a:close/>
                <a:moveTo>
                  <a:pt x="770" y="1265"/>
                </a:moveTo>
                <a:cubicBezTo>
                  <a:pt x="761" y="1248"/>
                  <a:pt x="740" y="1231"/>
                  <a:pt x="721" y="1227"/>
                </a:cubicBezTo>
                <a:cubicBezTo>
                  <a:pt x="687" y="1220"/>
                  <a:pt x="679" y="1250"/>
                  <a:pt x="668" y="1286"/>
                </a:cubicBezTo>
                <a:cubicBezTo>
                  <a:pt x="692" y="1299"/>
                  <a:pt x="712" y="1310"/>
                  <a:pt x="731" y="1320"/>
                </a:cubicBezTo>
                <a:cubicBezTo>
                  <a:pt x="757" y="1307"/>
                  <a:pt x="786" y="1296"/>
                  <a:pt x="770" y="1265"/>
                </a:cubicBezTo>
                <a:close/>
                <a:moveTo>
                  <a:pt x="932" y="500"/>
                </a:moveTo>
                <a:cubicBezTo>
                  <a:pt x="936" y="515"/>
                  <a:pt x="948" y="530"/>
                  <a:pt x="960" y="540"/>
                </a:cubicBezTo>
                <a:cubicBezTo>
                  <a:pt x="971" y="550"/>
                  <a:pt x="999" y="543"/>
                  <a:pt x="1010" y="531"/>
                </a:cubicBezTo>
                <a:cubicBezTo>
                  <a:pt x="1022" y="519"/>
                  <a:pt x="1023" y="506"/>
                  <a:pt x="1013" y="492"/>
                </a:cubicBezTo>
                <a:cubicBezTo>
                  <a:pt x="1003" y="477"/>
                  <a:pt x="994" y="462"/>
                  <a:pt x="982" y="445"/>
                </a:cubicBezTo>
                <a:cubicBezTo>
                  <a:pt x="969" y="452"/>
                  <a:pt x="962" y="456"/>
                  <a:pt x="955" y="459"/>
                </a:cubicBezTo>
                <a:cubicBezTo>
                  <a:pt x="937" y="467"/>
                  <a:pt x="928" y="484"/>
                  <a:pt x="932" y="500"/>
                </a:cubicBezTo>
                <a:close/>
                <a:moveTo>
                  <a:pt x="960" y="291"/>
                </a:moveTo>
                <a:cubicBezTo>
                  <a:pt x="960" y="306"/>
                  <a:pt x="960" y="320"/>
                  <a:pt x="959" y="332"/>
                </a:cubicBezTo>
                <a:cubicBezTo>
                  <a:pt x="973" y="343"/>
                  <a:pt x="986" y="355"/>
                  <a:pt x="998" y="338"/>
                </a:cubicBezTo>
                <a:cubicBezTo>
                  <a:pt x="1005" y="329"/>
                  <a:pt x="1008" y="313"/>
                  <a:pt x="1005" y="303"/>
                </a:cubicBezTo>
                <a:cubicBezTo>
                  <a:pt x="1000" y="283"/>
                  <a:pt x="982" y="287"/>
                  <a:pt x="960" y="291"/>
                </a:cubicBezTo>
                <a:close/>
                <a:moveTo>
                  <a:pt x="660" y="935"/>
                </a:moveTo>
                <a:cubicBezTo>
                  <a:pt x="640" y="960"/>
                  <a:pt x="645" y="978"/>
                  <a:pt x="687" y="1031"/>
                </a:cubicBezTo>
                <a:cubicBezTo>
                  <a:pt x="751" y="1032"/>
                  <a:pt x="769" y="1021"/>
                  <a:pt x="780" y="976"/>
                </a:cubicBezTo>
                <a:cubicBezTo>
                  <a:pt x="787" y="948"/>
                  <a:pt x="777" y="928"/>
                  <a:pt x="752" y="915"/>
                </a:cubicBezTo>
                <a:cubicBezTo>
                  <a:pt x="725" y="901"/>
                  <a:pt x="680" y="911"/>
                  <a:pt x="660" y="935"/>
                </a:cubicBezTo>
                <a:close/>
                <a:moveTo>
                  <a:pt x="3342" y="1988"/>
                </a:moveTo>
                <a:cubicBezTo>
                  <a:pt x="3359" y="1981"/>
                  <a:pt x="3362" y="1974"/>
                  <a:pt x="3358" y="1943"/>
                </a:cubicBezTo>
                <a:cubicBezTo>
                  <a:pt x="3336" y="1932"/>
                  <a:pt x="3327" y="1932"/>
                  <a:pt x="3316" y="1945"/>
                </a:cubicBezTo>
                <a:cubicBezTo>
                  <a:pt x="3306" y="1956"/>
                  <a:pt x="3303" y="1972"/>
                  <a:pt x="3310" y="1980"/>
                </a:cubicBezTo>
                <a:cubicBezTo>
                  <a:pt x="3318" y="1990"/>
                  <a:pt x="3329" y="1994"/>
                  <a:pt x="3342" y="1988"/>
                </a:cubicBezTo>
                <a:close/>
                <a:moveTo>
                  <a:pt x="1058" y="223"/>
                </a:moveTo>
                <a:cubicBezTo>
                  <a:pt x="1053" y="212"/>
                  <a:pt x="1047" y="201"/>
                  <a:pt x="1041" y="189"/>
                </a:cubicBezTo>
                <a:cubicBezTo>
                  <a:pt x="1000" y="187"/>
                  <a:pt x="993" y="190"/>
                  <a:pt x="988" y="211"/>
                </a:cubicBezTo>
                <a:cubicBezTo>
                  <a:pt x="984" y="227"/>
                  <a:pt x="988" y="239"/>
                  <a:pt x="1003" y="247"/>
                </a:cubicBezTo>
                <a:cubicBezTo>
                  <a:pt x="1023" y="256"/>
                  <a:pt x="1040" y="249"/>
                  <a:pt x="1058" y="223"/>
                </a:cubicBezTo>
                <a:close/>
                <a:moveTo>
                  <a:pt x="3243" y="2006"/>
                </a:moveTo>
                <a:cubicBezTo>
                  <a:pt x="3245" y="1988"/>
                  <a:pt x="3236" y="1978"/>
                  <a:pt x="3221" y="1973"/>
                </a:cubicBezTo>
                <a:cubicBezTo>
                  <a:pt x="3201" y="1966"/>
                  <a:pt x="3190" y="1978"/>
                  <a:pt x="3175" y="1998"/>
                </a:cubicBezTo>
                <a:cubicBezTo>
                  <a:pt x="3177" y="2004"/>
                  <a:pt x="3180" y="2014"/>
                  <a:pt x="3182" y="2020"/>
                </a:cubicBezTo>
                <a:cubicBezTo>
                  <a:pt x="3213" y="2036"/>
                  <a:pt x="3230" y="2026"/>
                  <a:pt x="3243" y="2006"/>
                </a:cubicBezTo>
                <a:close/>
                <a:moveTo>
                  <a:pt x="815" y="0"/>
                </a:moveTo>
                <a:cubicBezTo>
                  <a:pt x="766" y="0"/>
                  <a:pt x="766" y="0"/>
                  <a:pt x="766" y="0"/>
                </a:cubicBezTo>
                <a:cubicBezTo>
                  <a:pt x="770" y="7"/>
                  <a:pt x="776" y="14"/>
                  <a:pt x="784" y="23"/>
                </a:cubicBezTo>
                <a:cubicBezTo>
                  <a:pt x="796" y="16"/>
                  <a:pt x="810" y="12"/>
                  <a:pt x="815" y="0"/>
                </a:cubicBezTo>
                <a:close/>
                <a:moveTo>
                  <a:pt x="816" y="314"/>
                </a:moveTo>
                <a:cubicBezTo>
                  <a:pt x="822" y="327"/>
                  <a:pt x="843" y="336"/>
                  <a:pt x="856" y="331"/>
                </a:cubicBezTo>
                <a:cubicBezTo>
                  <a:pt x="869" y="326"/>
                  <a:pt x="875" y="307"/>
                  <a:pt x="869" y="291"/>
                </a:cubicBezTo>
                <a:cubicBezTo>
                  <a:pt x="864" y="275"/>
                  <a:pt x="847" y="268"/>
                  <a:pt x="830" y="275"/>
                </a:cubicBezTo>
                <a:cubicBezTo>
                  <a:pt x="816" y="280"/>
                  <a:pt x="809" y="300"/>
                  <a:pt x="816" y="314"/>
                </a:cubicBezTo>
                <a:close/>
                <a:moveTo>
                  <a:pt x="771" y="130"/>
                </a:moveTo>
                <a:cubicBezTo>
                  <a:pt x="805" y="158"/>
                  <a:pt x="811" y="157"/>
                  <a:pt x="825" y="121"/>
                </a:cubicBezTo>
                <a:cubicBezTo>
                  <a:pt x="816" y="112"/>
                  <a:pt x="805" y="103"/>
                  <a:pt x="792" y="91"/>
                </a:cubicBezTo>
                <a:cubicBezTo>
                  <a:pt x="784" y="107"/>
                  <a:pt x="777" y="119"/>
                  <a:pt x="771" y="130"/>
                </a:cubicBezTo>
                <a:close/>
                <a:moveTo>
                  <a:pt x="845" y="597"/>
                </a:moveTo>
                <a:cubicBezTo>
                  <a:pt x="863" y="590"/>
                  <a:pt x="873" y="567"/>
                  <a:pt x="865" y="548"/>
                </a:cubicBezTo>
                <a:cubicBezTo>
                  <a:pt x="860" y="533"/>
                  <a:pt x="838" y="526"/>
                  <a:pt x="818" y="533"/>
                </a:cubicBezTo>
                <a:cubicBezTo>
                  <a:pt x="800" y="539"/>
                  <a:pt x="791" y="556"/>
                  <a:pt x="798" y="573"/>
                </a:cubicBezTo>
                <a:cubicBezTo>
                  <a:pt x="807" y="593"/>
                  <a:pt x="828" y="604"/>
                  <a:pt x="845" y="597"/>
                </a:cubicBezTo>
                <a:close/>
                <a:moveTo>
                  <a:pt x="774" y="237"/>
                </a:moveTo>
                <a:cubicBezTo>
                  <a:pt x="783" y="237"/>
                  <a:pt x="796" y="229"/>
                  <a:pt x="800" y="221"/>
                </a:cubicBezTo>
                <a:cubicBezTo>
                  <a:pt x="807" y="208"/>
                  <a:pt x="795" y="198"/>
                  <a:pt x="767" y="192"/>
                </a:cubicBezTo>
                <a:cubicBezTo>
                  <a:pt x="756" y="218"/>
                  <a:pt x="758" y="236"/>
                  <a:pt x="774" y="237"/>
                </a:cubicBezTo>
                <a:close/>
                <a:moveTo>
                  <a:pt x="887" y="109"/>
                </a:moveTo>
                <a:cubicBezTo>
                  <a:pt x="904" y="114"/>
                  <a:pt x="915" y="100"/>
                  <a:pt x="919" y="87"/>
                </a:cubicBezTo>
                <a:cubicBezTo>
                  <a:pt x="925" y="66"/>
                  <a:pt x="913" y="52"/>
                  <a:pt x="892" y="44"/>
                </a:cubicBezTo>
                <a:cubicBezTo>
                  <a:pt x="870" y="54"/>
                  <a:pt x="855" y="66"/>
                  <a:pt x="862" y="89"/>
                </a:cubicBezTo>
                <a:cubicBezTo>
                  <a:pt x="865" y="98"/>
                  <a:pt x="878" y="106"/>
                  <a:pt x="887" y="109"/>
                </a:cubicBezTo>
                <a:close/>
                <a:moveTo>
                  <a:pt x="892" y="1231"/>
                </a:moveTo>
                <a:cubicBezTo>
                  <a:pt x="920" y="1234"/>
                  <a:pt x="955" y="1201"/>
                  <a:pt x="958" y="1168"/>
                </a:cubicBezTo>
                <a:cubicBezTo>
                  <a:pt x="960" y="1138"/>
                  <a:pt x="938" y="1115"/>
                  <a:pt x="905" y="1112"/>
                </a:cubicBezTo>
                <a:cubicBezTo>
                  <a:pt x="870" y="1110"/>
                  <a:pt x="837" y="1131"/>
                  <a:pt x="834" y="1159"/>
                </a:cubicBezTo>
                <a:cubicBezTo>
                  <a:pt x="832" y="1189"/>
                  <a:pt x="863" y="1228"/>
                  <a:pt x="892" y="1231"/>
                </a:cubicBezTo>
                <a:close/>
                <a:moveTo>
                  <a:pt x="335" y="124"/>
                </a:moveTo>
                <a:cubicBezTo>
                  <a:pt x="378" y="105"/>
                  <a:pt x="381" y="80"/>
                  <a:pt x="371" y="49"/>
                </a:cubicBezTo>
                <a:cubicBezTo>
                  <a:pt x="354" y="32"/>
                  <a:pt x="336" y="33"/>
                  <a:pt x="318" y="45"/>
                </a:cubicBezTo>
                <a:cubicBezTo>
                  <a:pt x="294" y="60"/>
                  <a:pt x="297" y="81"/>
                  <a:pt x="306" y="114"/>
                </a:cubicBezTo>
                <a:cubicBezTo>
                  <a:pt x="313" y="116"/>
                  <a:pt x="327" y="121"/>
                  <a:pt x="335" y="124"/>
                </a:cubicBezTo>
                <a:close/>
                <a:moveTo>
                  <a:pt x="918" y="230"/>
                </a:moveTo>
                <a:cubicBezTo>
                  <a:pt x="933" y="236"/>
                  <a:pt x="944" y="229"/>
                  <a:pt x="950" y="216"/>
                </a:cubicBezTo>
                <a:cubicBezTo>
                  <a:pt x="958" y="199"/>
                  <a:pt x="945" y="183"/>
                  <a:pt x="915" y="175"/>
                </a:cubicBezTo>
                <a:cubicBezTo>
                  <a:pt x="899" y="209"/>
                  <a:pt x="900" y="223"/>
                  <a:pt x="918" y="230"/>
                </a:cubicBezTo>
                <a:close/>
                <a:moveTo>
                  <a:pt x="3461" y="1947"/>
                </a:moveTo>
                <a:cubicBezTo>
                  <a:pt x="3447" y="1944"/>
                  <a:pt x="3431" y="1955"/>
                  <a:pt x="3427" y="1973"/>
                </a:cubicBezTo>
                <a:cubicBezTo>
                  <a:pt x="3424" y="1986"/>
                  <a:pt x="3425" y="1999"/>
                  <a:pt x="3435" y="2009"/>
                </a:cubicBezTo>
                <a:cubicBezTo>
                  <a:pt x="3444" y="2010"/>
                  <a:pt x="3453" y="2012"/>
                  <a:pt x="3465" y="2015"/>
                </a:cubicBezTo>
                <a:cubicBezTo>
                  <a:pt x="3471" y="2006"/>
                  <a:pt x="3480" y="1997"/>
                  <a:pt x="3483" y="1987"/>
                </a:cubicBezTo>
                <a:cubicBezTo>
                  <a:pt x="3489" y="1970"/>
                  <a:pt x="3477" y="1951"/>
                  <a:pt x="3461" y="1947"/>
                </a:cubicBezTo>
                <a:close/>
                <a:moveTo>
                  <a:pt x="1142" y="194"/>
                </a:moveTo>
                <a:cubicBezTo>
                  <a:pt x="1123" y="190"/>
                  <a:pt x="1115" y="197"/>
                  <a:pt x="1099" y="233"/>
                </a:cubicBezTo>
                <a:cubicBezTo>
                  <a:pt x="1115" y="267"/>
                  <a:pt x="1126" y="273"/>
                  <a:pt x="1152" y="267"/>
                </a:cubicBezTo>
                <a:cubicBezTo>
                  <a:pt x="1169" y="263"/>
                  <a:pt x="1177" y="253"/>
                  <a:pt x="1177" y="236"/>
                </a:cubicBezTo>
                <a:cubicBezTo>
                  <a:pt x="1177" y="218"/>
                  <a:pt x="1159" y="198"/>
                  <a:pt x="1142" y="194"/>
                </a:cubicBezTo>
                <a:close/>
                <a:moveTo>
                  <a:pt x="1139" y="60"/>
                </a:moveTo>
                <a:cubicBezTo>
                  <a:pt x="1123" y="76"/>
                  <a:pt x="1112" y="92"/>
                  <a:pt x="1127" y="113"/>
                </a:cubicBezTo>
                <a:cubicBezTo>
                  <a:pt x="1136" y="127"/>
                  <a:pt x="1154" y="131"/>
                  <a:pt x="1168" y="123"/>
                </a:cubicBezTo>
                <a:cubicBezTo>
                  <a:pt x="1183" y="114"/>
                  <a:pt x="1194" y="104"/>
                  <a:pt x="1192" y="85"/>
                </a:cubicBezTo>
                <a:cubicBezTo>
                  <a:pt x="1189" y="67"/>
                  <a:pt x="1178" y="61"/>
                  <a:pt x="1139" y="60"/>
                </a:cubicBezTo>
                <a:close/>
                <a:moveTo>
                  <a:pt x="3187" y="2109"/>
                </a:moveTo>
                <a:cubicBezTo>
                  <a:pt x="3174" y="2110"/>
                  <a:pt x="3169" y="2119"/>
                  <a:pt x="3166" y="2132"/>
                </a:cubicBezTo>
                <a:cubicBezTo>
                  <a:pt x="3173" y="2146"/>
                  <a:pt x="3183" y="2154"/>
                  <a:pt x="3197" y="2150"/>
                </a:cubicBezTo>
                <a:cubicBezTo>
                  <a:pt x="3210" y="2147"/>
                  <a:pt x="3214" y="2136"/>
                  <a:pt x="3215" y="2123"/>
                </a:cubicBezTo>
                <a:cubicBezTo>
                  <a:pt x="3210" y="2110"/>
                  <a:pt x="3200" y="2107"/>
                  <a:pt x="3187" y="2109"/>
                </a:cubicBezTo>
                <a:close/>
                <a:moveTo>
                  <a:pt x="3034" y="2158"/>
                </a:moveTo>
                <a:cubicBezTo>
                  <a:pt x="3084" y="2158"/>
                  <a:pt x="3084" y="2158"/>
                  <a:pt x="3084" y="2158"/>
                </a:cubicBezTo>
                <a:cubicBezTo>
                  <a:pt x="3081" y="2154"/>
                  <a:pt x="3076" y="2148"/>
                  <a:pt x="3070" y="2142"/>
                </a:cubicBezTo>
                <a:cubicBezTo>
                  <a:pt x="3049" y="2144"/>
                  <a:pt x="3037" y="2149"/>
                  <a:pt x="3034" y="2158"/>
                </a:cubicBezTo>
                <a:close/>
                <a:moveTo>
                  <a:pt x="1071" y="344"/>
                </a:moveTo>
                <a:cubicBezTo>
                  <a:pt x="1055" y="350"/>
                  <a:pt x="1042" y="377"/>
                  <a:pt x="1048" y="393"/>
                </a:cubicBezTo>
                <a:cubicBezTo>
                  <a:pt x="1054" y="409"/>
                  <a:pt x="1081" y="418"/>
                  <a:pt x="1098" y="411"/>
                </a:cubicBezTo>
                <a:cubicBezTo>
                  <a:pt x="1115" y="404"/>
                  <a:pt x="1122" y="386"/>
                  <a:pt x="1114" y="369"/>
                </a:cubicBezTo>
                <a:cubicBezTo>
                  <a:pt x="1106" y="349"/>
                  <a:pt x="1086" y="338"/>
                  <a:pt x="1071" y="344"/>
                </a:cubicBezTo>
                <a:close/>
                <a:moveTo>
                  <a:pt x="3136" y="2053"/>
                </a:moveTo>
                <a:cubicBezTo>
                  <a:pt x="3120" y="2044"/>
                  <a:pt x="3107" y="2047"/>
                  <a:pt x="3100" y="2060"/>
                </a:cubicBezTo>
                <a:cubicBezTo>
                  <a:pt x="3094" y="2073"/>
                  <a:pt x="3098" y="2090"/>
                  <a:pt x="3109" y="2097"/>
                </a:cubicBezTo>
                <a:cubicBezTo>
                  <a:pt x="3121" y="2104"/>
                  <a:pt x="3140" y="2098"/>
                  <a:pt x="3147" y="2085"/>
                </a:cubicBezTo>
                <a:cubicBezTo>
                  <a:pt x="3154" y="2074"/>
                  <a:pt x="3149" y="2060"/>
                  <a:pt x="3136" y="2053"/>
                </a:cubicBezTo>
                <a:close/>
                <a:moveTo>
                  <a:pt x="268" y="853"/>
                </a:moveTo>
                <a:cubicBezTo>
                  <a:pt x="301" y="856"/>
                  <a:pt x="338" y="821"/>
                  <a:pt x="343" y="782"/>
                </a:cubicBezTo>
                <a:cubicBezTo>
                  <a:pt x="348" y="744"/>
                  <a:pt x="315" y="710"/>
                  <a:pt x="269" y="704"/>
                </a:cubicBezTo>
                <a:cubicBezTo>
                  <a:pt x="234" y="700"/>
                  <a:pt x="191" y="733"/>
                  <a:pt x="187" y="768"/>
                </a:cubicBezTo>
                <a:cubicBezTo>
                  <a:pt x="184" y="801"/>
                  <a:pt x="230" y="849"/>
                  <a:pt x="268" y="853"/>
                </a:cubicBezTo>
                <a:close/>
                <a:moveTo>
                  <a:pt x="811" y="1944"/>
                </a:moveTo>
                <a:cubicBezTo>
                  <a:pt x="818" y="1971"/>
                  <a:pt x="848" y="1990"/>
                  <a:pt x="879" y="1986"/>
                </a:cubicBezTo>
                <a:cubicBezTo>
                  <a:pt x="919" y="1981"/>
                  <a:pt x="931" y="1963"/>
                  <a:pt x="935" y="1904"/>
                </a:cubicBezTo>
                <a:cubicBezTo>
                  <a:pt x="921" y="1887"/>
                  <a:pt x="906" y="1871"/>
                  <a:pt x="890" y="1852"/>
                </a:cubicBezTo>
                <a:cubicBezTo>
                  <a:pt x="826" y="1877"/>
                  <a:pt x="803" y="1907"/>
                  <a:pt x="811" y="1944"/>
                </a:cubicBezTo>
                <a:close/>
                <a:moveTo>
                  <a:pt x="691" y="1717"/>
                </a:moveTo>
                <a:cubicBezTo>
                  <a:pt x="672" y="1730"/>
                  <a:pt x="653" y="1743"/>
                  <a:pt x="634" y="1756"/>
                </a:cubicBezTo>
                <a:cubicBezTo>
                  <a:pt x="635" y="1811"/>
                  <a:pt x="647" y="1831"/>
                  <a:pt x="684" y="1839"/>
                </a:cubicBezTo>
                <a:cubicBezTo>
                  <a:pt x="713" y="1846"/>
                  <a:pt x="732" y="1834"/>
                  <a:pt x="742" y="1808"/>
                </a:cubicBezTo>
                <a:cubicBezTo>
                  <a:pt x="754" y="1776"/>
                  <a:pt x="735" y="1743"/>
                  <a:pt x="691" y="1717"/>
                </a:cubicBezTo>
                <a:close/>
                <a:moveTo>
                  <a:pt x="987" y="1629"/>
                </a:moveTo>
                <a:cubicBezTo>
                  <a:pt x="960" y="1626"/>
                  <a:pt x="933" y="1654"/>
                  <a:pt x="927" y="1689"/>
                </a:cubicBezTo>
                <a:cubicBezTo>
                  <a:pt x="923" y="1722"/>
                  <a:pt x="942" y="1748"/>
                  <a:pt x="973" y="1750"/>
                </a:cubicBezTo>
                <a:cubicBezTo>
                  <a:pt x="1011" y="1752"/>
                  <a:pt x="1042" y="1729"/>
                  <a:pt x="1045" y="1697"/>
                </a:cubicBezTo>
                <a:cubicBezTo>
                  <a:pt x="1048" y="1665"/>
                  <a:pt x="1021" y="1633"/>
                  <a:pt x="987" y="1629"/>
                </a:cubicBezTo>
                <a:close/>
                <a:moveTo>
                  <a:pt x="830" y="1629"/>
                </a:moveTo>
                <a:cubicBezTo>
                  <a:pt x="795" y="1572"/>
                  <a:pt x="792" y="1571"/>
                  <a:pt x="736" y="1597"/>
                </a:cubicBezTo>
                <a:cubicBezTo>
                  <a:pt x="734" y="1630"/>
                  <a:pt x="743" y="1659"/>
                  <a:pt x="779" y="1667"/>
                </a:cubicBezTo>
                <a:cubicBezTo>
                  <a:pt x="808" y="1674"/>
                  <a:pt x="826" y="1657"/>
                  <a:pt x="830" y="1629"/>
                </a:cubicBezTo>
                <a:close/>
                <a:moveTo>
                  <a:pt x="3479" y="2116"/>
                </a:moveTo>
                <a:cubicBezTo>
                  <a:pt x="3475" y="2126"/>
                  <a:pt x="3479" y="2134"/>
                  <a:pt x="3489" y="2137"/>
                </a:cubicBezTo>
                <a:cubicBezTo>
                  <a:pt x="3496" y="2140"/>
                  <a:pt x="3508" y="2142"/>
                  <a:pt x="3513" y="2138"/>
                </a:cubicBezTo>
                <a:cubicBezTo>
                  <a:pt x="3526" y="2127"/>
                  <a:pt x="3523" y="2113"/>
                  <a:pt x="3513" y="2101"/>
                </a:cubicBezTo>
                <a:cubicBezTo>
                  <a:pt x="3498" y="2098"/>
                  <a:pt x="3485" y="2100"/>
                  <a:pt x="3479" y="2116"/>
                </a:cubicBezTo>
                <a:close/>
                <a:moveTo>
                  <a:pt x="3283" y="2086"/>
                </a:moveTo>
                <a:cubicBezTo>
                  <a:pt x="3280" y="2077"/>
                  <a:pt x="3271" y="2066"/>
                  <a:pt x="3262" y="2061"/>
                </a:cubicBezTo>
                <a:cubicBezTo>
                  <a:pt x="3251" y="2055"/>
                  <a:pt x="3242" y="2066"/>
                  <a:pt x="3236" y="2075"/>
                </a:cubicBezTo>
                <a:cubicBezTo>
                  <a:pt x="3228" y="2085"/>
                  <a:pt x="3233" y="2099"/>
                  <a:pt x="3248" y="2114"/>
                </a:cubicBezTo>
                <a:cubicBezTo>
                  <a:pt x="3275" y="2107"/>
                  <a:pt x="3286" y="2100"/>
                  <a:pt x="3283" y="2086"/>
                </a:cubicBezTo>
                <a:close/>
                <a:moveTo>
                  <a:pt x="3548" y="2158"/>
                </a:moveTo>
                <a:cubicBezTo>
                  <a:pt x="3561" y="2158"/>
                  <a:pt x="3561" y="2158"/>
                  <a:pt x="3561" y="2158"/>
                </a:cubicBezTo>
                <a:cubicBezTo>
                  <a:pt x="3557" y="2157"/>
                  <a:pt x="3552" y="2157"/>
                  <a:pt x="3548" y="2158"/>
                </a:cubicBezTo>
                <a:close/>
                <a:moveTo>
                  <a:pt x="3681" y="2125"/>
                </a:moveTo>
                <a:cubicBezTo>
                  <a:pt x="3674" y="2113"/>
                  <a:pt x="3663" y="2107"/>
                  <a:pt x="3649" y="2110"/>
                </a:cubicBezTo>
                <a:cubicBezTo>
                  <a:pt x="3632" y="2114"/>
                  <a:pt x="3627" y="2122"/>
                  <a:pt x="3627" y="2154"/>
                </a:cubicBezTo>
                <a:cubicBezTo>
                  <a:pt x="3629" y="2155"/>
                  <a:pt x="3632" y="2157"/>
                  <a:pt x="3634" y="2158"/>
                </a:cubicBezTo>
                <a:cubicBezTo>
                  <a:pt x="3678" y="2158"/>
                  <a:pt x="3678" y="2158"/>
                  <a:pt x="3678" y="2158"/>
                </a:cubicBezTo>
                <a:cubicBezTo>
                  <a:pt x="3686" y="2150"/>
                  <a:pt x="3688" y="2136"/>
                  <a:pt x="3681" y="2125"/>
                </a:cubicBezTo>
                <a:close/>
                <a:moveTo>
                  <a:pt x="3567" y="2012"/>
                </a:moveTo>
                <a:cubicBezTo>
                  <a:pt x="3553" y="2018"/>
                  <a:pt x="3546" y="2029"/>
                  <a:pt x="3550" y="2042"/>
                </a:cubicBezTo>
                <a:cubicBezTo>
                  <a:pt x="3555" y="2060"/>
                  <a:pt x="3564" y="2064"/>
                  <a:pt x="3591" y="2061"/>
                </a:cubicBezTo>
                <a:cubicBezTo>
                  <a:pt x="3595" y="2052"/>
                  <a:pt x="3599" y="2042"/>
                  <a:pt x="3604" y="2033"/>
                </a:cubicBezTo>
                <a:cubicBezTo>
                  <a:pt x="3592" y="2011"/>
                  <a:pt x="3583" y="2006"/>
                  <a:pt x="3567" y="2012"/>
                </a:cubicBezTo>
                <a:close/>
                <a:moveTo>
                  <a:pt x="3414" y="2045"/>
                </a:moveTo>
                <a:cubicBezTo>
                  <a:pt x="3395" y="2056"/>
                  <a:pt x="3398" y="2074"/>
                  <a:pt x="3402" y="2093"/>
                </a:cubicBezTo>
                <a:cubicBezTo>
                  <a:pt x="3419" y="2100"/>
                  <a:pt x="3433" y="2103"/>
                  <a:pt x="3443" y="2088"/>
                </a:cubicBezTo>
                <a:cubicBezTo>
                  <a:pt x="3450" y="2078"/>
                  <a:pt x="3452" y="2066"/>
                  <a:pt x="3442" y="2055"/>
                </a:cubicBezTo>
                <a:cubicBezTo>
                  <a:pt x="3434" y="2048"/>
                  <a:pt x="3426" y="2038"/>
                  <a:pt x="3414" y="2045"/>
                </a:cubicBezTo>
                <a:close/>
                <a:moveTo>
                  <a:pt x="3356" y="2047"/>
                </a:moveTo>
                <a:cubicBezTo>
                  <a:pt x="3348" y="2043"/>
                  <a:pt x="3337" y="2041"/>
                  <a:pt x="3329" y="2050"/>
                </a:cubicBezTo>
                <a:cubicBezTo>
                  <a:pt x="3320" y="2063"/>
                  <a:pt x="3323" y="2074"/>
                  <a:pt x="3335" y="2085"/>
                </a:cubicBezTo>
                <a:cubicBezTo>
                  <a:pt x="3342" y="2084"/>
                  <a:pt x="3351" y="2083"/>
                  <a:pt x="3360" y="2082"/>
                </a:cubicBezTo>
                <a:cubicBezTo>
                  <a:pt x="3363" y="2069"/>
                  <a:pt x="3372" y="2056"/>
                  <a:pt x="3356" y="2047"/>
                </a:cubicBezTo>
                <a:close/>
                <a:moveTo>
                  <a:pt x="3285" y="2152"/>
                </a:moveTo>
                <a:cubicBezTo>
                  <a:pt x="3283" y="2154"/>
                  <a:pt x="3281" y="2156"/>
                  <a:pt x="3280" y="2158"/>
                </a:cubicBezTo>
                <a:cubicBezTo>
                  <a:pt x="3317" y="2158"/>
                  <a:pt x="3317" y="2158"/>
                  <a:pt x="3317" y="2158"/>
                </a:cubicBezTo>
                <a:cubicBezTo>
                  <a:pt x="3302" y="2144"/>
                  <a:pt x="3294" y="2143"/>
                  <a:pt x="3285" y="2152"/>
                </a:cubicBezTo>
                <a:close/>
                <a:moveTo>
                  <a:pt x="3396" y="2140"/>
                </a:moveTo>
                <a:cubicBezTo>
                  <a:pt x="3391" y="2139"/>
                  <a:pt x="3380" y="2144"/>
                  <a:pt x="3378" y="2149"/>
                </a:cubicBezTo>
                <a:cubicBezTo>
                  <a:pt x="3377" y="2151"/>
                  <a:pt x="3377" y="2155"/>
                  <a:pt x="3376" y="2158"/>
                </a:cubicBezTo>
                <a:cubicBezTo>
                  <a:pt x="3410" y="2158"/>
                  <a:pt x="3410" y="2158"/>
                  <a:pt x="3410" y="2158"/>
                </a:cubicBezTo>
                <a:cubicBezTo>
                  <a:pt x="3410" y="2149"/>
                  <a:pt x="3408" y="2142"/>
                  <a:pt x="3396" y="2140"/>
                </a:cubicBezTo>
                <a:close/>
                <a:moveTo>
                  <a:pt x="1015" y="1361"/>
                </a:moveTo>
                <a:cubicBezTo>
                  <a:pt x="985" y="1365"/>
                  <a:pt x="955" y="1368"/>
                  <a:pt x="919" y="1371"/>
                </a:cubicBezTo>
                <a:cubicBezTo>
                  <a:pt x="920" y="1398"/>
                  <a:pt x="920" y="1411"/>
                  <a:pt x="920" y="1424"/>
                </a:cubicBezTo>
                <a:cubicBezTo>
                  <a:pt x="919" y="1457"/>
                  <a:pt x="937" y="1484"/>
                  <a:pt x="965" y="1490"/>
                </a:cubicBezTo>
                <a:cubicBezTo>
                  <a:pt x="991" y="1496"/>
                  <a:pt x="1022" y="1490"/>
                  <a:pt x="1048" y="1480"/>
                </a:cubicBezTo>
                <a:cubicBezTo>
                  <a:pt x="1071" y="1470"/>
                  <a:pt x="1082" y="1422"/>
                  <a:pt x="1072" y="1395"/>
                </a:cubicBezTo>
                <a:cubicBezTo>
                  <a:pt x="1063" y="1368"/>
                  <a:pt x="1043" y="1357"/>
                  <a:pt x="1015" y="1361"/>
                </a:cubicBezTo>
                <a:close/>
                <a:moveTo>
                  <a:pt x="0" y="1832"/>
                </a:moveTo>
                <a:cubicBezTo>
                  <a:pt x="0" y="1949"/>
                  <a:pt x="0" y="1949"/>
                  <a:pt x="0" y="1949"/>
                </a:cubicBezTo>
                <a:cubicBezTo>
                  <a:pt x="26" y="1950"/>
                  <a:pt x="48" y="1927"/>
                  <a:pt x="64" y="1884"/>
                </a:cubicBezTo>
                <a:cubicBezTo>
                  <a:pt x="38" y="1852"/>
                  <a:pt x="18" y="1835"/>
                  <a:pt x="0" y="1832"/>
                </a:cubicBezTo>
                <a:close/>
                <a:moveTo>
                  <a:pt x="344" y="1021"/>
                </a:moveTo>
                <a:cubicBezTo>
                  <a:pt x="345" y="991"/>
                  <a:pt x="316" y="963"/>
                  <a:pt x="284" y="960"/>
                </a:cubicBezTo>
                <a:cubicBezTo>
                  <a:pt x="248" y="958"/>
                  <a:pt x="218" y="982"/>
                  <a:pt x="215" y="1018"/>
                </a:cubicBezTo>
                <a:cubicBezTo>
                  <a:pt x="212" y="1053"/>
                  <a:pt x="239" y="1085"/>
                  <a:pt x="273" y="1087"/>
                </a:cubicBezTo>
                <a:cubicBezTo>
                  <a:pt x="306" y="1089"/>
                  <a:pt x="343" y="1055"/>
                  <a:pt x="344" y="1021"/>
                </a:cubicBezTo>
                <a:close/>
                <a:moveTo>
                  <a:pt x="65" y="1557"/>
                </a:moveTo>
                <a:cubicBezTo>
                  <a:pt x="80" y="1529"/>
                  <a:pt x="52" y="1515"/>
                  <a:pt x="27" y="1498"/>
                </a:cubicBezTo>
                <a:cubicBezTo>
                  <a:pt x="18" y="1502"/>
                  <a:pt x="9" y="1506"/>
                  <a:pt x="0" y="1510"/>
                </a:cubicBezTo>
                <a:cubicBezTo>
                  <a:pt x="0" y="1582"/>
                  <a:pt x="0" y="1582"/>
                  <a:pt x="0" y="1582"/>
                </a:cubicBezTo>
                <a:cubicBezTo>
                  <a:pt x="4" y="1584"/>
                  <a:pt x="8" y="1585"/>
                  <a:pt x="12" y="1585"/>
                </a:cubicBezTo>
                <a:cubicBezTo>
                  <a:pt x="31" y="1583"/>
                  <a:pt x="56" y="1572"/>
                  <a:pt x="65" y="1557"/>
                </a:cubicBezTo>
                <a:close/>
                <a:moveTo>
                  <a:pt x="114" y="1944"/>
                </a:moveTo>
                <a:cubicBezTo>
                  <a:pt x="91" y="1967"/>
                  <a:pt x="95" y="1990"/>
                  <a:pt x="110" y="2016"/>
                </a:cubicBezTo>
                <a:cubicBezTo>
                  <a:pt x="126" y="2041"/>
                  <a:pt x="149" y="2042"/>
                  <a:pt x="178" y="2036"/>
                </a:cubicBezTo>
                <a:cubicBezTo>
                  <a:pt x="200" y="2008"/>
                  <a:pt x="208" y="1980"/>
                  <a:pt x="186" y="1955"/>
                </a:cubicBezTo>
                <a:cubicBezTo>
                  <a:pt x="168" y="1932"/>
                  <a:pt x="140" y="1934"/>
                  <a:pt x="114" y="1944"/>
                </a:cubicBezTo>
                <a:close/>
                <a:moveTo>
                  <a:pt x="179" y="1496"/>
                </a:moveTo>
                <a:cubicBezTo>
                  <a:pt x="157" y="1494"/>
                  <a:pt x="141" y="1503"/>
                  <a:pt x="143" y="1525"/>
                </a:cubicBezTo>
                <a:cubicBezTo>
                  <a:pt x="144" y="1539"/>
                  <a:pt x="156" y="1553"/>
                  <a:pt x="168" y="1577"/>
                </a:cubicBezTo>
                <a:cubicBezTo>
                  <a:pt x="189" y="1559"/>
                  <a:pt x="208" y="1550"/>
                  <a:pt x="211" y="1537"/>
                </a:cubicBezTo>
                <a:cubicBezTo>
                  <a:pt x="216" y="1516"/>
                  <a:pt x="204" y="1498"/>
                  <a:pt x="179" y="1496"/>
                </a:cubicBezTo>
                <a:close/>
                <a:moveTo>
                  <a:pt x="99" y="2120"/>
                </a:moveTo>
                <a:cubicBezTo>
                  <a:pt x="75" y="2118"/>
                  <a:pt x="55" y="2133"/>
                  <a:pt x="47" y="2158"/>
                </a:cubicBezTo>
                <a:cubicBezTo>
                  <a:pt x="154" y="2158"/>
                  <a:pt x="154" y="2158"/>
                  <a:pt x="154" y="2158"/>
                </a:cubicBezTo>
                <a:cubicBezTo>
                  <a:pt x="144" y="2138"/>
                  <a:pt x="123" y="2122"/>
                  <a:pt x="99" y="2120"/>
                </a:cubicBezTo>
                <a:close/>
                <a:moveTo>
                  <a:pt x="96" y="1272"/>
                </a:moveTo>
                <a:cubicBezTo>
                  <a:pt x="29" y="1285"/>
                  <a:pt x="15" y="1295"/>
                  <a:pt x="21" y="1326"/>
                </a:cubicBezTo>
                <a:cubicBezTo>
                  <a:pt x="28" y="1361"/>
                  <a:pt x="56" y="1368"/>
                  <a:pt x="125" y="1348"/>
                </a:cubicBezTo>
                <a:cubicBezTo>
                  <a:pt x="123" y="1317"/>
                  <a:pt x="131" y="1285"/>
                  <a:pt x="96" y="1272"/>
                </a:cubicBezTo>
                <a:close/>
                <a:moveTo>
                  <a:pt x="36" y="848"/>
                </a:moveTo>
                <a:cubicBezTo>
                  <a:pt x="41" y="823"/>
                  <a:pt x="23" y="789"/>
                  <a:pt x="0" y="778"/>
                </a:cubicBezTo>
                <a:cubicBezTo>
                  <a:pt x="0" y="891"/>
                  <a:pt x="0" y="891"/>
                  <a:pt x="0" y="891"/>
                </a:cubicBezTo>
                <a:cubicBezTo>
                  <a:pt x="18" y="882"/>
                  <a:pt x="32" y="866"/>
                  <a:pt x="36" y="848"/>
                </a:cubicBezTo>
                <a:close/>
                <a:moveTo>
                  <a:pt x="106" y="1774"/>
                </a:moveTo>
                <a:cubicBezTo>
                  <a:pt x="139" y="1787"/>
                  <a:pt x="162" y="1772"/>
                  <a:pt x="183" y="1724"/>
                </a:cubicBezTo>
                <a:cubicBezTo>
                  <a:pt x="167" y="1684"/>
                  <a:pt x="136" y="1673"/>
                  <a:pt x="97" y="1681"/>
                </a:cubicBezTo>
                <a:cubicBezTo>
                  <a:pt x="73" y="1741"/>
                  <a:pt x="75" y="1762"/>
                  <a:pt x="106" y="1774"/>
                </a:cubicBezTo>
                <a:close/>
                <a:moveTo>
                  <a:pt x="676" y="2079"/>
                </a:moveTo>
                <a:cubicBezTo>
                  <a:pt x="648" y="2074"/>
                  <a:pt x="609" y="2096"/>
                  <a:pt x="602" y="2123"/>
                </a:cubicBezTo>
                <a:cubicBezTo>
                  <a:pt x="599" y="2136"/>
                  <a:pt x="599" y="2148"/>
                  <a:pt x="602" y="2158"/>
                </a:cubicBezTo>
                <a:cubicBezTo>
                  <a:pt x="725" y="2158"/>
                  <a:pt x="725" y="2158"/>
                  <a:pt x="725" y="2158"/>
                </a:cubicBezTo>
                <a:cubicBezTo>
                  <a:pt x="715" y="2101"/>
                  <a:pt x="702" y="2084"/>
                  <a:pt x="676" y="2079"/>
                </a:cubicBezTo>
                <a:close/>
                <a:moveTo>
                  <a:pt x="15" y="1041"/>
                </a:moveTo>
                <a:cubicBezTo>
                  <a:pt x="10" y="1065"/>
                  <a:pt x="27" y="1094"/>
                  <a:pt x="48" y="1099"/>
                </a:cubicBezTo>
                <a:cubicBezTo>
                  <a:pt x="76" y="1106"/>
                  <a:pt x="109" y="1083"/>
                  <a:pt x="114" y="1056"/>
                </a:cubicBezTo>
                <a:cubicBezTo>
                  <a:pt x="117" y="1030"/>
                  <a:pt x="94" y="1002"/>
                  <a:pt x="68" y="999"/>
                </a:cubicBezTo>
                <a:cubicBezTo>
                  <a:pt x="45" y="997"/>
                  <a:pt x="19" y="1017"/>
                  <a:pt x="15" y="1041"/>
                </a:cubicBezTo>
                <a:close/>
                <a:moveTo>
                  <a:pt x="543" y="1304"/>
                </a:moveTo>
                <a:cubicBezTo>
                  <a:pt x="564" y="1285"/>
                  <a:pt x="561" y="1264"/>
                  <a:pt x="546" y="1244"/>
                </a:cubicBezTo>
                <a:cubicBezTo>
                  <a:pt x="527" y="1218"/>
                  <a:pt x="493" y="1226"/>
                  <a:pt x="457" y="1266"/>
                </a:cubicBezTo>
                <a:cubicBezTo>
                  <a:pt x="497" y="1317"/>
                  <a:pt x="519" y="1326"/>
                  <a:pt x="543" y="1304"/>
                </a:cubicBezTo>
                <a:close/>
                <a:moveTo>
                  <a:pt x="570" y="1656"/>
                </a:moveTo>
                <a:cubicBezTo>
                  <a:pt x="567" y="1632"/>
                  <a:pt x="546" y="1627"/>
                  <a:pt x="524" y="1626"/>
                </a:cubicBezTo>
                <a:cubicBezTo>
                  <a:pt x="485" y="1626"/>
                  <a:pt x="476" y="1650"/>
                  <a:pt x="476" y="1685"/>
                </a:cubicBezTo>
                <a:cubicBezTo>
                  <a:pt x="490" y="1698"/>
                  <a:pt x="505" y="1711"/>
                  <a:pt x="517" y="1721"/>
                </a:cubicBezTo>
                <a:cubicBezTo>
                  <a:pt x="561" y="1717"/>
                  <a:pt x="575" y="1691"/>
                  <a:pt x="570" y="1656"/>
                </a:cubicBezTo>
                <a:close/>
                <a:moveTo>
                  <a:pt x="487" y="1872"/>
                </a:moveTo>
                <a:cubicBezTo>
                  <a:pt x="479" y="1929"/>
                  <a:pt x="487" y="1951"/>
                  <a:pt x="519" y="1964"/>
                </a:cubicBezTo>
                <a:cubicBezTo>
                  <a:pt x="540" y="1972"/>
                  <a:pt x="558" y="1969"/>
                  <a:pt x="572" y="1951"/>
                </a:cubicBezTo>
                <a:cubicBezTo>
                  <a:pt x="589" y="1930"/>
                  <a:pt x="595" y="1908"/>
                  <a:pt x="577" y="1885"/>
                </a:cubicBezTo>
                <a:cubicBezTo>
                  <a:pt x="553" y="1855"/>
                  <a:pt x="523" y="1848"/>
                  <a:pt x="487" y="1872"/>
                </a:cubicBezTo>
                <a:close/>
                <a:moveTo>
                  <a:pt x="649" y="1476"/>
                </a:moveTo>
                <a:cubicBezTo>
                  <a:pt x="651" y="1452"/>
                  <a:pt x="628" y="1429"/>
                  <a:pt x="598" y="1425"/>
                </a:cubicBezTo>
                <a:cubicBezTo>
                  <a:pt x="570" y="1421"/>
                  <a:pt x="547" y="1441"/>
                  <a:pt x="544" y="1472"/>
                </a:cubicBezTo>
                <a:cubicBezTo>
                  <a:pt x="541" y="1497"/>
                  <a:pt x="565" y="1523"/>
                  <a:pt x="593" y="1524"/>
                </a:cubicBezTo>
                <a:cubicBezTo>
                  <a:pt x="617" y="1525"/>
                  <a:pt x="647" y="1500"/>
                  <a:pt x="649" y="1476"/>
                </a:cubicBezTo>
                <a:close/>
                <a:moveTo>
                  <a:pt x="369" y="1799"/>
                </a:moveTo>
                <a:cubicBezTo>
                  <a:pt x="372" y="1770"/>
                  <a:pt x="357" y="1757"/>
                  <a:pt x="317" y="1754"/>
                </a:cubicBezTo>
                <a:cubicBezTo>
                  <a:pt x="280" y="1751"/>
                  <a:pt x="258" y="1765"/>
                  <a:pt x="254" y="1797"/>
                </a:cubicBezTo>
                <a:cubicBezTo>
                  <a:pt x="250" y="1824"/>
                  <a:pt x="276" y="1858"/>
                  <a:pt x="301" y="1861"/>
                </a:cubicBezTo>
                <a:cubicBezTo>
                  <a:pt x="330" y="1865"/>
                  <a:pt x="366" y="1832"/>
                  <a:pt x="369" y="1799"/>
                </a:cubicBezTo>
                <a:close/>
                <a:moveTo>
                  <a:pt x="370" y="1504"/>
                </a:moveTo>
                <a:cubicBezTo>
                  <a:pt x="400" y="1541"/>
                  <a:pt x="430" y="1551"/>
                  <a:pt x="443" y="1528"/>
                </a:cubicBezTo>
                <a:cubicBezTo>
                  <a:pt x="450" y="1515"/>
                  <a:pt x="448" y="1488"/>
                  <a:pt x="439" y="1476"/>
                </a:cubicBezTo>
                <a:cubicBezTo>
                  <a:pt x="424" y="1456"/>
                  <a:pt x="400" y="1466"/>
                  <a:pt x="370" y="1504"/>
                </a:cubicBezTo>
                <a:close/>
                <a:moveTo>
                  <a:pt x="305" y="1361"/>
                </a:moveTo>
                <a:cubicBezTo>
                  <a:pt x="285" y="1369"/>
                  <a:pt x="263" y="1377"/>
                  <a:pt x="235" y="1389"/>
                </a:cubicBezTo>
                <a:cubicBezTo>
                  <a:pt x="252" y="1414"/>
                  <a:pt x="265" y="1433"/>
                  <a:pt x="278" y="1451"/>
                </a:cubicBezTo>
                <a:cubicBezTo>
                  <a:pt x="347" y="1420"/>
                  <a:pt x="350" y="1411"/>
                  <a:pt x="305" y="1361"/>
                </a:cubicBezTo>
                <a:close/>
                <a:moveTo>
                  <a:pt x="330" y="2158"/>
                </a:moveTo>
                <a:cubicBezTo>
                  <a:pt x="389" y="2158"/>
                  <a:pt x="389" y="2158"/>
                  <a:pt x="389" y="2158"/>
                </a:cubicBezTo>
                <a:cubicBezTo>
                  <a:pt x="384" y="2156"/>
                  <a:pt x="379" y="2155"/>
                  <a:pt x="372" y="2154"/>
                </a:cubicBezTo>
                <a:cubicBezTo>
                  <a:pt x="354" y="2152"/>
                  <a:pt x="341" y="2152"/>
                  <a:pt x="330" y="2158"/>
                </a:cubicBezTo>
                <a:close/>
                <a:moveTo>
                  <a:pt x="314" y="1926"/>
                </a:moveTo>
                <a:cubicBezTo>
                  <a:pt x="291" y="1940"/>
                  <a:pt x="272" y="1988"/>
                  <a:pt x="286" y="2015"/>
                </a:cubicBezTo>
                <a:cubicBezTo>
                  <a:pt x="294" y="2032"/>
                  <a:pt x="316" y="2049"/>
                  <a:pt x="334" y="2053"/>
                </a:cubicBezTo>
                <a:cubicBezTo>
                  <a:pt x="366" y="2059"/>
                  <a:pt x="389" y="2023"/>
                  <a:pt x="401" y="1956"/>
                </a:cubicBezTo>
                <a:cubicBezTo>
                  <a:pt x="360" y="1914"/>
                  <a:pt x="344" y="1908"/>
                  <a:pt x="314" y="1926"/>
                </a:cubicBezTo>
                <a:close/>
              </a:path>
            </a:pathLst>
          </a:custGeom>
          <a:solidFill>
            <a:schemeClr val="accent3">
              <a:lumMod val="60000"/>
              <a:lumOff val="40000"/>
              <a:alpha val="40000"/>
            </a:schemeClr>
          </a:solidFill>
          <a:ln>
            <a:noFill/>
          </a:ln>
        </p:spPr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E6170B-832E-48FE-BBB6-8DDDD6B8FFC7}" type="datetimeFigureOut">
              <a:rPr lang="en-US" smtClean="0"/>
              <a:t>4/12/20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DA4C67-D9BE-4071-A839-FFA8576ECBB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9063455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pos="5400">
          <p15:clr>
            <a:srgbClr val="FBAE40"/>
          </p15:clr>
        </p15:guide>
      </p15:sldGuideLst>
    </p:ext>
  </p:extLs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Freeform 5"/>
          <p:cNvSpPr>
            <a:spLocks noEditPoints="1"/>
          </p:cNvSpPr>
          <p:nvPr/>
        </p:nvSpPr>
        <p:spPr bwMode="auto">
          <a:xfrm>
            <a:off x="389282" y="1"/>
            <a:ext cx="11520781" cy="6864102"/>
          </a:xfrm>
          <a:custGeom>
            <a:avLst/>
            <a:gdLst/>
            <a:ahLst/>
            <a:cxnLst/>
            <a:rect l="0" t="0" r="r" b="b"/>
            <a:pathLst>
              <a:path w="3627" h="2160">
                <a:moveTo>
                  <a:pt x="482" y="15"/>
                </a:moveTo>
                <a:cubicBezTo>
                  <a:pt x="491" y="14"/>
                  <a:pt x="499" y="8"/>
                  <a:pt x="504" y="0"/>
                </a:cubicBezTo>
                <a:cubicBezTo>
                  <a:pt x="451" y="0"/>
                  <a:pt x="451" y="0"/>
                  <a:pt x="451" y="0"/>
                </a:cubicBezTo>
                <a:cubicBezTo>
                  <a:pt x="459" y="10"/>
                  <a:pt x="472" y="16"/>
                  <a:pt x="482" y="15"/>
                </a:cubicBezTo>
                <a:close/>
                <a:moveTo>
                  <a:pt x="376" y="126"/>
                </a:moveTo>
                <a:cubicBezTo>
                  <a:pt x="375" y="145"/>
                  <a:pt x="388" y="155"/>
                  <a:pt x="407" y="154"/>
                </a:cubicBezTo>
                <a:cubicBezTo>
                  <a:pt x="440" y="123"/>
                  <a:pt x="440" y="121"/>
                  <a:pt x="416" y="88"/>
                </a:cubicBezTo>
                <a:cubicBezTo>
                  <a:pt x="394" y="91"/>
                  <a:pt x="376" y="101"/>
                  <a:pt x="376" y="126"/>
                </a:cubicBezTo>
                <a:close/>
                <a:moveTo>
                  <a:pt x="381" y="225"/>
                </a:moveTo>
                <a:cubicBezTo>
                  <a:pt x="359" y="227"/>
                  <a:pt x="344" y="243"/>
                  <a:pt x="347" y="263"/>
                </a:cubicBezTo>
                <a:cubicBezTo>
                  <a:pt x="351" y="288"/>
                  <a:pt x="370" y="306"/>
                  <a:pt x="391" y="303"/>
                </a:cubicBezTo>
                <a:cubicBezTo>
                  <a:pt x="413" y="301"/>
                  <a:pt x="430" y="279"/>
                  <a:pt x="428" y="256"/>
                </a:cubicBezTo>
                <a:cubicBezTo>
                  <a:pt x="426" y="238"/>
                  <a:pt x="405" y="224"/>
                  <a:pt x="381" y="225"/>
                </a:cubicBezTo>
                <a:close/>
                <a:moveTo>
                  <a:pt x="250" y="87"/>
                </a:moveTo>
                <a:cubicBezTo>
                  <a:pt x="250" y="106"/>
                  <a:pt x="260" y="117"/>
                  <a:pt x="279" y="120"/>
                </a:cubicBezTo>
                <a:cubicBezTo>
                  <a:pt x="301" y="124"/>
                  <a:pt x="320" y="107"/>
                  <a:pt x="331" y="75"/>
                </a:cubicBezTo>
                <a:cubicBezTo>
                  <a:pt x="320" y="64"/>
                  <a:pt x="309" y="53"/>
                  <a:pt x="298" y="43"/>
                </a:cubicBezTo>
                <a:cubicBezTo>
                  <a:pt x="262" y="51"/>
                  <a:pt x="251" y="61"/>
                  <a:pt x="250" y="87"/>
                </a:cubicBezTo>
                <a:close/>
                <a:moveTo>
                  <a:pt x="548" y="94"/>
                </a:moveTo>
                <a:cubicBezTo>
                  <a:pt x="555" y="73"/>
                  <a:pt x="546" y="64"/>
                  <a:pt x="505" y="52"/>
                </a:cubicBezTo>
                <a:cubicBezTo>
                  <a:pt x="472" y="76"/>
                  <a:pt x="471" y="79"/>
                  <a:pt x="486" y="117"/>
                </a:cubicBezTo>
                <a:cubicBezTo>
                  <a:pt x="524" y="125"/>
                  <a:pt x="541" y="118"/>
                  <a:pt x="548" y="94"/>
                </a:cubicBezTo>
                <a:close/>
                <a:moveTo>
                  <a:pt x="714" y="94"/>
                </a:moveTo>
                <a:cubicBezTo>
                  <a:pt x="695" y="96"/>
                  <a:pt x="673" y="122"/>
                  <a:pt x="675" y="141"/>
                </a:cubicBezTo>
                <a:cubicBezTo>
                  <a:pt x="677" y="160"/>
                  <a:pt x="703" y="178"/>
                  <a:pt x="725" y="176"/>
                </a:cubicBezTo>
                <a:cubicBezTo>
                  <a:pt x="745" y="173"/>
                  <a:pt x="757" y="156"/>
                  <a:pt x="755" y="134"/>
                </a:cubicBezTo>
                <a:cubicBezTo>
                  <a:pt x="751" y="110"/>
                  <a:pt x="733" y="92"/>
                  <a:pt x="714" y="94"/>
                </a:cubicBezTo>
                <a:close/>
                <a:moveTo>
                  <a:pt x="609" y="2"/>
                </a:moveTo>
                <a:cubicBezTo>
                  <a:pt x="604" y="19"/>
                  <a:pt x="600" y="34"/>
                  <a:pt x="596" y="48"/>
                </a:cubicBezTo>
                <a:cubicBezTo>
                  <a:pt x="608" y="63"/>
                  <a:pt x="619" y="80"/>
                  <a:pt x="637" y="66"/>
                </a:cubicBezTo>
                <a:cubicBezTo>
                  <a:pt x="647" y="58"/>
                  <a:pt x="655" y="42"/>
                  <a:pt x="655" y="29"/>
                </a:cubicBezTo>
                <a:cubicBezTo>
                  <a:pt x="655" y="6"/>
                  <a:pt x="634" y="4"/>
                  <a:pt x="609" y="2"/>
                </a:cubicBezTo>
                <a:close/>
                <a:moveTo>
                  <a:pt x="199" y="184"/>
                </a:moveTo>
                <a:cubicBezTo>
                  <a:pt x="182" y="191"/>
                  <a:pt x="174" y="214"/>
                  <a:pt x="180" y="233"/>
                </a:cubicBezTo>
                <a:cubicBezTo>
                  <a:pt x="189" y="259"/>
                  <a:pt x="203" y="265"/>
                  <a:pt x="242" y="259"/>
                </a:cubicBezTo>
                <a:cubicBezTo>
                  <a:pt x="251" y="248"/>
                  <a:pt x="260" y="236"/>
                  <a:pt x="270" y="223"/>
                </a:cubicBezTo>
                <a:cubicBezTo>
                  <a:pt x="245" y="185"/>
                  <a:pt x="222" y="173"/>
                  <a:pt x="199" y="184"/>
                </a:cubicBezTo>
                <a:close/>
                <a:moveTo>
                  <a:pt x="587" y="178"/>
                </a:moveTo>
                <a:cubicBezTo>
                  <a:pt x="570" y="181"/>
                  <a:pt x="562" y="184"/>
                  <a:pt x="553" y="185"/>
                </a:cubicBezTo>
                <a:cubicBezTo>
                  <a:pt x="531" y="189"/>
                  <a:pt x="516" y="204"/>
                  <a:pt x="516" y="223"/>
                </a:cubicBezTo>
                <a:cubicBezTo>
                  <a:pt x="515" y="241"/>
                  <a:pt x="524" y="261"/>
                  <a:pt x="534" y="276"/>
                </a:cubicBezTo>
                <a:cubicBezTo>
                  <a:pt x="543" y="290"/>
                  <a:pt x="576" y="290"/>
                  <a:pt x="592" y="281"/>
                </a:cubicBezTo>
                <a:cubicBezTo>
                  <a:pt x="609" y="271"/>
                  <a:pt x="613" y="257"/>
                  <a:pt x="607" y="239"/>
                </a:cubicBezTo>
                <a:cubicBezTo>
                  <a:pt x="600" y="220"/>
                  <a:pt x="595" y="200"/>
                  <a:pt x="587" y="178"/>
                </a:cubicBezTo>
                <a:close/>
                <a:moveTo>
                  <a:pt x="827" y="34"/>
                </a:moveTo>
                <a:cubicBezTo>
                  <a:pt x="846" y="34"/>
                  <a:pt x="858" y="25"/>
                  <a:pt x="863" y="7"/>
                </a:cubicBezTo>
                <a:cubicBezTo>
                  <a:pt x="863" y="5"/>
                  <a:pt x="864" y="3"/>
                  <a:pt x="864" y="0"/>
                </a:cubicBezTo>
                <a:cubicBezTo>
                  <a:pt x="783" y="0"/>
                  <a:pt x="783" y="0"/>
                  <a:pt x="783" y="0"/>
                </a:cubicBezTo>
                <a:cubicBezTo>
                  <a:pt x="790" y="26"/>
                  <a:pt x="802" y="33"/>
                  <a:pt x="827" y="34"/>
                </a:cubicBezTo>
                <a:close/>
                <a:moveTo>
                  <a:pt x="3376" y="1873"/>
                </a:moveTo>
                <a:cubicBezTo>
                  <a:pt x="3381" y="1864"/>
                  <a:pt x="3390" y="1855"/>
                  <a:pt x="3394" y="1845"/>
                </a:cubicBezTo>
                <a:cubicBezTo>
                  <a:pt x="3400" y="1828"/>
                  <a:pt x="3388" y="1809"/>
                  <a:pt x="3372" y="1805"/>
                </a:cubicBezTo>
                <a:cubicBezTo>
                  <a:pt x="3357" y="1802"/>
                  <a:pt x="3342" y="1813"/>
                  <a:pt x="3337" y="1831"/>
                </a:cubicBezTo>
                <a:cubicBezTo>
                  <a:pt x="3334" y="1844"/>
                  <a:pt x="3336" y="1856"/>
                  <a:pt x="3346" y="1866"/>
                </a:cubicBezTo>
                <a:cubicBezTo>
                  <a:pt x="3354" y="1868"/>
                  <a:pt x="3363" y="1870"/>
                  <a:pt x="3376" y="1873"/>
                </a:cubicBezTo>
                <a:close/>
                <a:moveTo>
                  <a:pt x="3320" y="2029"/>
                </a:moveTo>
                <a:cubicBezTo>
                  <a:pt x="3320" y="2015"/>
                  <a:pt x="3324" y="2000"/>
                  <a:pt x="3306" y="1997"/>
                </a:cubicBezTo>
                <a:cubicBezTo>
                  <a:pt x="3301" y="1996"/>
                  <a:pt x="3290" y="2002"/>
                  <a:pt x="3288" y="2006"/>
                </a:cubicBezTo>
                <a:cubicBezTo>
                  <a:pt x="3286" y="2014"/>
                  <a:pt x="3285" y="2027"/>
                  <a:pt x="3290" y="2033"/>
                </a:cubicBezTo>
                <a:cubicBezTo>
                  <a:pt x="3298" y="2044"/>
                  <a:pt x="3309" y="2036"/>
                  <a:pt x="3320" y="2029"/>
                </a:cubicBezTo>
                <a:close/>
                <a:moveTo>
                  <a:pt x="3252" y="1846"/>
                </a:moveTo>
                <a:cubicBezTo>
                  <a:pt x="3269" y="1839"/>
                  <a:pt x="3272" y="1832"/>
                  <a:pt x="3269" y="1801"/>
                </a:cubicBezTo>
                <a:cubicBezTo>
                  <a:pt x="3246" y="1789"/>
                  <a:pt x="3238" y="1790"/>
                  <a:pt x="3226" y="1803"/>
                </a:cubicBezTo>
                <a:cubicBezTo>
                  <a:pt x="3217" y="1814"/>
                  <a:pt x="3213" y="1830"/>
                  <a:pt x="3220" y="1838"/>
                </a:cubicBezTo>
                <a:cubicBezTo>
                  <a:pt x="3229" y="1848"/>
                  <a:pt x="3239" y="1851"/>
                  <a:pt x="3252" y="1846"/>
                </a:cubicBezTo>
                <a:close/>
                <a:moveTo>
                  <a:pt x="3501" y="1919"/>
                </a:moveTo>
                <a:cubicBezTo>
                  <a:pt x="3505" y="1910"/>
                  <a:pt x="3510" y="1900"/>
                  <a:pt x="3514" y="1891"/>
                </a:cubicBezTo>
                <a:cubicBezTo>
                  <a:pt x="3502" y="1869"/>
                  <a:pt x="3493" y="1864"/>
                  <a:pt x="3477" y="1870"/>
                </a:cubicBezTo>
                <a:cubicBezTo>
                  <a:pt x="3463" y="1875"/>
                  <a:pt x="3456" y="1887"/>
                  <a:pt x="3460" y="1900"/>
                </a:cubicBezTo>
                <a:cubicBezTo>
                  <a:pt x="3466" y="1918"/>
                  <a:pt x="3474" y="1922"/>
                  <a:pt x="3501" y="1919"/>
                </a:cubicBezTo>
                <a:close/>
                <a:moveTo>
                  <a:pt x="3153" y="1864"/>
                </a:moveTo>
                <a:cubicBezTo>
                  <a:pt x="3155" y="1846"/>
                  <a:pt x="3146" y="1836"/>
                  <a:pt x="3131" y="1830"/>
                </a:cubicBezTo>
                <a:cubicBezTo>
                  <a:pt x="3111" y="1824"/>
                  <a:pt x="3100" y="1836"/>
                  <a:pt x="3085" y="1855"/>
                </a:cubicBezTo>
                <a:cubicBezTo>
                  <a:pt x="3087" y="1861"/>
                  <a:pt x="3090" y="1871"/>
                  <a:pt x="3092" y="1878"/>
                </a:cubicBezTo>
                <a:cubicBezTo>
                  <a:pt x="3124" y="1894"/>
                  <a:pt x="3140" y="1884"/>
                  <a:pt x="3153" y="1864"/>
                </a:cubicBezTo>
                <a:close/>
                <a:moveTo>
                  <a:pt x="54" y="71"/>
                </a:moveTo>
                <a:cubicBezTo>
                  <a:pt x="24" y="70"/>
                  <a:pt x="12" y="91"/>
                  <a:pt x="0" y="118"/>
                </a:cubicBezTo>
                <a:cubicBezTo>
                  <a:pt x="12" y="132"/>
                  <a:pt x="25" y="146"/>
                  <a:pt x="38" y="160"/>
                </a:cubicBezTo>
                <a:cubicBezTo>
                  <a:pt x="82" y="143"/>
                  <a:pt x="94" y="133"/>
                  <a:pt x="93" y="114"/>
                </a:cubicBezTo>
                <a:cubicBezTo>
                  <a:pt x="92" y="95"/>
                  <a:pt x="73" y="72"/>
                  <a:pt x="54" y="71"/>
                </a:cubicBezTo>
                <a:close/>
                <a:moveTo>
                  <a:pt x="206" y="23"/>
                </a:moveTo>
                <a:cubicBezTo>
                  <a:pt x="213" y="15"/>
                  <a:pt x="216" y="8"/>
                  <a:pt x="218" y="0"/>
                </a:cubicBezTo>
                <a:cubicBezTo>
                  <a:pt x="147" y="0"/>
                  <a:pt x="147" y="0"/>
                  <a:pt x="147" y="0"/>
                </a:cubicBezTo>
                <a:cubicBezTo>
                  <a:pt x="145" y="13"/>
                  <a:pt x="150" y="22"/>
                  <a:pt x="163" y="29"/>
                </a:cubicBezTo>
                <a:cubicBezTo>
                  <a:pt x="179" y="37"/>
                  <a:pt x="194" y="38"/>
                  <a:pt x="206" y="23"/>
                </a:cubicBezTo>
                <a:close/>
                <a:moveTo>
                  <a:pt x="3146" y="1932"/>
                </a:moveTo>
                <a:cubicBezTo>
                  <a:pt x="3138" y="1943"/>
                  <a:pt x="3143" y="1957"/>
                  <a:pt x="3159" y="1972"/>
                </a:cubicBezTo>
                <a:cubicBezTo>
                  <a:pt x="3185" y="1965"/>
                  <a:pt x="3197" y="1957"/>
                  <a:pt x="3193" y="1944"/>
                </a:cubicBezTo>
                <a:cubicBezTo>
                  <a:pt x="3190" y="1934"/>
                  <a:pt x="3181" y="1924"/>
                  <a:pt x="3172" y="1919"/>
                </a:cubicBezTo>
                <a:cubicBezTo>
                  <a:pt x="3161" y="1913"/>
                  <a:pt x="3152" y="1924"/>
                  <a:pt x="3146" y="1932"/>
                </a:cubicBezTo>
                <a:close/>
                <a:moveTo>
                  <a:pt x="3606" y="2105"/>
                </a:moveTo>
                <a:cubicBezTo>
                  <a:pt x="3592" y="2096"/>
                  <a:pt x="3582" y="2099"/>
                  <a:pt x="3573" y="2112"/>
                </a:cubicBezTo>
                <a:cubicBezTo>
                  <a:pt x="3565" y="2125"/>
                  <a:pt x="3568" y="2144"/>
                  <a:pt x="3580" y="2152"/>
                </a:cubicBezTo>
                <a:cubicBezTo>
                  <a:pt x="3590" y="2160"/>
                  <a:pt x="3610" y="2158"/>
                  <a:pt x="3617" y="2148"/>
                </a:cubicBezTo>
                <a:cubicBezTo>
                  <a:pt x="3627" y="2135"/>
                  <a:pt x="3622" y="2116"/>
                  <a:pt x="3606" y="2105"/>
                </a:cubicBezTo>
                <a:close/>
                <a:moveTo>
                  <a:pt x="3294" y="2158"/>
                </a:moveTo>
                <a:cubicBezTo>
                  <a:pt x="3324" y="2158"/>
                  <a:pt x="3324" y="2158"/>
                  <a:pt x="3324" y="2158"/>
                </a:cubicBezTo>
                <a:cubicBezTo>
                  <a:pt x="3325" y="2151"/>
                  <a:pt x="3325" y="2142"/>
                  <a:pt x="3326" y="2132"/>
                </a:cubicBezTo>
                <a:cubicBezTo>
                  <a:pt x="3312" y="2135"/>
                  <a:pt x="3302" y="2136"/>
                  <a:pt x="3293" y="2138"/>
                </a:cubicBezTo>
                <a:cubicBezTo>
                  <a:pt x="3293" y="2147"/>
                  <a:pt x="3293" y="2154"/>
                  <a:pt x="3294" y="2158"/>
                </a:cubicBezTo>
                <a:close/>
                <a:moveTo>
                  <a:pt x="3324" y="1903"/>
                </a:moveTo>
                <a:cubicBezTo>
                  <a:pt x="3305" y="1914"/>
                  <a:pt x="3309" y="1932"/>
                  <a:pt x="3312" y="1951"/>
                </a:cubicBezTo>
                <a:cubicBezTo>
                  <a:pt x="3329" y="1958"/>
                  <a:pt x="3343" y="1961"/>
                  <a:pt x="3353" y="1946"/>
                </a:cubicBezTo>
                <a:cubicBezTo>
                  <a:pt x="3360" y="1935"/>
                  <a:pt x="3363" y="1923"/>
                  <a:pt x="3352" y="1913"/>
                </a:cubicBezTo>
                <a:cubicBezTo>
                  <a:pt x="3344" y="1906"/>
                  <a:pt x="3336" y="1896"/>
                  <a:pt x="3324" y="1903"/>
                </a:cubicBezTo>
                <a:close/>
                <a:moveTo>
                  <a:pt x="3288" y="2070"/>
                </a:moveTo>
                <a:cubicBezTo>
                  <a:pt x="3282" y="2068"/>
                  <a:pt x="3274" y="2070"/>
                  <a:pt x="3262" y="2071"/>
                </a:cubicBezTo>
                <a:cubicBezTo>
                  <a:pt x="3266" y="2082"/>
                  <a:pt x="3266" y="2092"/>
                  <a:pt x="3271" y="2095"/>
                </a:cubicBezTo>
                <a:cubicBezTo>
                  <a:pt x="3278" y="2101"/>
                  <a:pt x="3287" y="2100"/>
                  <a:pt x="3293" y="2090"/>
                </a:cubicBezTo>
                <a:cubicBezTo>
                  <a:pt x="3298" y="2082"/>
                  <a:pt x="3297" y="2074"/>
                  <a:pt x="3288" y="2070"/>
                </a:cubicBezTo>
                <a:close/>
                <a:moveTo>
                  <a:pt x="3390" y="2058"/>
                </a:moveTo>
                <a:cubicBezTo>
                  <a:pt x="3375" y="2054"/>
                  <a:pt x="3367" y="2064"/>
                  <a:pt x="3362" y="2096"/>
                </a:cubicBezTo>
                <a:cubicBezTo>
                  <a:pt x="3375" y="2101"/>
                  <a:pt x="3386" y="2110"/>
                  <a:pt x="3398" y="2098"/>
                </a:cubicBezTo>
                <a:cubicBezTo>
                  <a:pt x="3405" y="2069"/>
                  <a:pt x="3404" y="2061"/>
                  <a:pt x="3390" y="2058"/>
                </a:cubicBezTo>
                <a:close/>
                <a:moveTo>
                  <a:pt x="3506" y="2108"/>
                </a:moveTo>
                <a:cubicBezTo>
                  <a:pt x="3497" y="2102"/>
                  <a:pt x="3482" y="2103"/>
                  <a:pt x="3476" y="2111"/>
                </a:cubicBezTo>
                <a:cubicBezTo>
                  <a:pt x="3469" y="2121"/>
                  <a:pt x="3471" y="2138"/>
                  <a:pt x="3482" y="2145"/>
                </a:cubicBezTo>
                <a:cubicBezTo>
                  <a:pt x="3491" y="2151"/>
                  <a:pt x="3507" y="2147"/>
                  <a:pt x="3513" y="2137"/>
                </a:cubicBezTo>
                <a:cubicBezTo>
                  <a:pt x="3518" y="2128"/>
                  <a:pt x="3515" y="2114"/>
                  <a:pt x="3506" y="2108"/>
                </a:cubicBezTo>
                <a:close/>
                <a:moveTo>
                  <a:pt x="3266" y="1905"/>
                </a:moveTo>
                <a:cubicBezTo>
                  <a:pt x="3258" y="1900"/>
                  <a:pt x="3247" y="1898"/>
                  <a:pt x="3240" y="1908"/>
                </a:cubicBezTo>
                <a:cubicBezTo>
                  <a:pt x="3230" y="1921"/>
                  <a:pt x="3233" y="1932"/>
                  <a:pt x="3245" y="1943"/>
                </a:cubicBezTo>
                <a:cubicBezTo>
                  <a:pt x="3253" y="1942"/>
                  <a:pt x="3261" y="1941"/>
                  <a:pt x="3270" y="1940"/>
                </a:cubicBezTo>
                <a:cubicBezTo>
                  <a:pt x="3273" y="1927"/>
                  <a:pt x="3283" y="1914"/>
                  <a:pt x="3266" y="1905"/>
                </a:cubicBezTo>
                <a:close/>
                <a:moveTo>
                  <a:pt x="3587" y="2018"/>
                </a:moveTo>
                <a:cubicBezTo>
                  <a:pt x="3596" y="2010"/>
                  <a:pt x="3598" y="1995"/>
                  <a:pt x="3591" y="1983"/>
                </a:cubicBezTo>
                <a:cubicBezTo>
                  <a:pt x="3584" y="1971"/>
                  <a:pt x="3574" y="1964"/>
                  <a:pt x="3559" y="1968"/>
                </a:cubicBezTo>
                <a:cubicBezTo>
                  <a:pt x="3542" y="1971"/>
                  <a:pt x="3537" y="1980"/>
                  <a:pt x="3537" y="2012"/>
                </a:cubicBezTo>
                <a:cubicBezTo>
                  <a:pt x="3561" y="2027"/>
                  <a:pt x="3574" y="2028"/>
                  <a:pt x="3587" y="2018"/>
                </a:cubicBezTo>
                <a:close/>
                <a:moveTo>
                  <a:pt x="2915" y="2148"/>
                </a:moveTo>
                <a:cubicBezTo>
                  <a:pt x="2916" y="2151"/>
                  <a:pt x="2916" y="2155"/>
                  <a:pt x="2917" y="2158"/>
                </a:cubicBezTo>
                <a:cubicBezTo>
                  <a:pt x="2971" y="2158"/>
                  <a:pt x="2971" y="2158"/>
                  <a:pt x="2971" y="2158"/>
                </a:cubicBezTo>
                <a:cubicBezTo>
                  <a:pt x="2970" y="2152"/>
                  <a:pt x="2967" y="2147"/>
                  <a:pt x="2963" y="2144"/>
                </a:cubicBezTo>
                <a:cubicBezTo>
                  <a:pt x="2947" y="2131"/>
                  <a:pt x="2932" y="2138"/>
                  <a:pt x="2915" y="2148"/>
                </a:cubicBezTo>
                <a:close/>
                <a:moveTo>
                  <a:pt x="3389" y="1974"/>
                </a:moveTo>
                <a:cubicBezTo>
                  <a:pt x="3385" y="1983"/>
                  <a:pt x="3389" y="1992"/>
                  <a:pt x="3399" y="1995"/>
                </a:cubicBezTo>
                <a:cubicBezTo>
                  <a:pt x="3406" y="1998"/>
                  <a:pt x="3418" y="1999"/>
                  <a:pt x="3423" y="1995"/>
                </a:cubicBezTo>
                <a:cubicBezTo>
                  <a:pt x="3436" y="1985"/>
                  <a:pt x="3433" y="1971"/>
                  <a:pt x="3423" y="1959"/>
                </a:cubicBezTo>
                <a:cubicBezTo>
                  <a:pt x="3408" y="1956"/>
                  <a:pt x="3395" y="1958"/>
                  <a:pt x="3389" y="1974"/>
                </a:cubicBezTo>
                <a:close/>
                <a:moveTo>
                  <a:pt x="3474" y="2017"/>
                </a:moveTo>
                <a:cubicBezTo>
                  <a:pt x="3463" y="2013"/>
                  <a:pt x="3455" y="2015"/>
                  <a:pt x="3448" y="2025"/>
                </a:cubicBezTo>
                <a:cubicBezTo>
                  <a:pt x="3442" y="2035"/>
                  <a:pt x="3442" y="2054"/>
                  <a:pt x="3451" y="2060"/>
                </a:cubicBezTo>
                <a:cubicBezTo>
                  <a:pt x="3465" y="2070"/>
                  <a:pt x="3479" y="2066"/>
                  <a:pt x="3490" y="2054"/>
                </a:cubicBezTo>
                <a:cubicBezTo>
                  <a:pt x="3493" y="2029"/>
                  <a:pt x="3489" y="2021"/>
                  <a:pt x="3474" y="2017"/>
                </a:cubicBezTo>
                <a:close/>
                <a:moveTo>
                  <a:pt x="3195" y="2009"/>
                </a:moveTo>
                <a:cubicBezTo>
                  <a:pt x="3184" y="2020"/>
                  <a:pt x="3185" y="2032"/>
                  <a:pt x="3201" y="2050"/>
                </a:cubicBezTo>
                <a:cubicBezTo>
                  <a:pt x="3220" y="2050"/>
                  <a:pt x="3230" y="2040"/>
                  <a:pt x="3234" y="2023"/>
                </a:cubicBezTo>
                <a:cubicBezTo>
                  <a:pt x="3214" y="2002"/>
                  <a:pt x="3205" y="1999"/>
                  <a:pt x="3195" y="2009"/>
                </a:cubicBezTo>
                <a:close/>
                <a:moveTo>
                  <a:pt x="3042" y="2140"/>
                </a:moveTo>
                <a:cubicBezTo>
                  <a:pt x="3037" y="2145"/>
                  <a:pt x="3034" y="2151"/>
                  <a:pt x="3036" y="2158"/>
                </a:cubicBezTo>
                <a:cubicBezTo>
                  <a:pt x="3085" y="2158"/>
                  <a:pt x="3085" y="2158"/>
                  <a:pt x="3085" y="2158"/>
                </a:cubicBezTo>
                <a:cubicBezTo>
                  <a:pt x="3086" y="2154"/>
                  <a:pt x="3086" y="2149"/>
                  <a:pt x="3085" y="2144"/>
                </a:cubicBezTo>
                <a:cubicBezTo>
                  <a:pt x="3064" y="2130"/>
                  <a:pt x="3054" y="2130"/>
                  <a:pt x="3042" y="2140"/>
                </a:cubicBezTo>
                <a:close/>
                <a:moveTo>
                  <a:pt x="2952" y="2053"/>
                </a:moveTo>
                <a:cubicBezTo>
                  <a:pt x="2977" y="2061"/>
                  <a:pt x="2984" y="2060"/>
                  <a:pt x="2993" y="2046"/>
                </a:cubicBezTo>
                <a:cubicBezTo>
                  <a:pt x="3004" y="2029"/>
                  <a:pt x="3002" y="2022"/>
                  <a:pt x="2980" y="2000"/>
                </a:cubicBezTo>
                <a:cubicBezTo>
                  <a:pt x="2940" y="2005"/>
                  <a:pt x="2935" y="2016"/>
                  <a:pt x="2952" y="2053"/>
                </a:cubicBezTo>
                <a:close/>
                <a:moveTo>
                  <a:pt x="3065" y="2037"/>
                </a:moveTo>
                <a:cubicBezTo>
                  <a:pt x="3057" y="2037"/>
                  <a:pt x="3046" y="2043"/>
                  <a:pt x="3041" y="2049"/>
                </a:cubicBezTo>
                <a:cubicBezTo>
                  <a:pt x="3033" y="2061"/>
                  <a:pt x="3043" y="2077"/>
                  <a:pt x="3067" y="2094"/>
                </a:cubicBezTo>
                <a:cubicBezTo>
                  <a:pt x="3092" y="2086"/>
                  <a:pt x="3097" y="2080"/>
                  <a:pt x="3095" y="2065"/>
                </a:cubicBezTo>
                <a:cubicBezTo>
                  <a:pt x="3094" y="2053"/>
                  <a:pt x="3078" y="2036"/>
                  <a:pt x="3065" y="2037"/>
                </a:cubicBezTo>
                <a:close/>
                <a:moveTo>
                  <a:pt x="3057" y="1943"/>
                </a:moveTo>
                <a:cubicBezTo>
                  <a:pt x="3064" y="1931"/>
                  <a:pt x="3059" y="1918"/>
                  <a:pt x="3046" y="1911"/>
                </a:cubicBezTo>
                <a:cubicBezTo>
                  <a:pt x="3030" y="1902"/>
                  <a:pt x="3017" y="1905"/>
                  <a:pt x="3011" y="1918"/>
                </a:cubicBezTo>
                <a:cubicBezTo>
                  <a:pt x="3004" y="1931"/>
                  <a:pt x="3008" y="1948"/>
                  <a:pt x="3019" y="1954"/>
                </a:cubicBezTo>
                <a:cubicBezTo>
                  <a:pt x="3032" y="1961"/>
                  <a:pt x="3050" y="1956"/>
                  <a:pt x="3057" y="1943"/>
                </a:cubicBezTo>
                <a:close/>
                <a:moveTo>
                  <a:pt x="3203" y="2092"/>
                </a:moveTo>
                <a:cubicBezTo>
                  <a:pt x="3193" y="2103"/>
                  <a:pt x="3184" y="2113"/>
                  <a:pt x="3193" y="2125"/>
                </a:cubicBezTo>
                <a:cubicBezTo>
                  <a:pt x="3197" y="2129"/>
                  <a:pt x="3205" y="2133"/>
                  <a:pt x="3211" y="2132"/>
                </a:cubicBezTo>
                <a:cubicBezTo>
                  <a:pt x="3226" y="2129"/>
                  <a:pt x="3228" y="2116"/>
                  <a:pt x="3227" y="2100"/>
                </a:cubicBezTo>
                <a:cubicBezTo>
                  <a:pt x="3219" y="2097"/>
                  <a:pt x="3211" y="2094"/>
                  <a:pt x="3203" y="2092"/>
                </a:cubicBezTo>
                <a:close/>
                <a:moveTo>
                  <a:pt x="3097" y="1966"/>
                </a:moveTo>
                <a:cubicBezTo>
                  <a:pt x="3084" y="1968"/>
                  <a:pt x="3080" y="1977"/>
                  <a:pt x="3077" y="1990"/>
                </a:cubicBezTo>
                <a:cubicBezTo>
                  <a:pt x="3083" y="2004"/>
                  <a:pt x="3093" y="2012"/>
                  <a:pt x="3108" y="2008"/>
                </a:cubicBezTo>
                <a:cubicBezTo>
                  <a:pt x="3120" y="2005"/>
                  <a:pt x="3125" y="1993"/>
                  <a:pt x="3125" y="1981"/>
                </a:cubicBezTo>
                <a:cubicBezTo>
                  <a:pt x="3120" y="1968"/>
                  <a:pt x="3110" y="1965"/>
                  <a:pt x="3097" y="1966"/>
                </a:cubicBezTo>
                <a:close/>
                <a:moveTo>
                  <a:pt x="3158" y="2064"/>
                </a:moveTo>
                <a:cubicBezTo>
                  <a:pt x="3148" y="2058"/>
                  <a:pt x="3130" y="2062"/>
                  <a:pt x="3124" y="2072"/>
                </a:cubicBezTo>
                <a:cubicBezTo>
                  <a:pt x="3117" y="2082"/>
                  <a:pt x="3124" y="2103"/>
                  <a:pt x="3136" y="2110"/>
                </a:cubicBezTo>
                <a:cubicBezTo>
                  <a:pt x="3147" y="2117"/>
                  <a:pt x="3155" y="2113"/>
                  <a:pt x="3164" y="2098"/>
                </a:cubicBezTo>
                <a:cubicBezTo>
                  <a:pt x="3172" y="2083"/>
                  <a:pt x="3170" y="2072"/>
                  <a:pt x="3158" y="2064"/>
                </a:cubicBezTo>
                <a:close/>
              </a:path>
            </a:pathLst>
          </a:custGeom>
          <a:solidFill>
            <a:schemeClr val="accent3">
              <a:lumMod val="60000"/>
              <a:lumOff val="40000"/>
              <a:alpha val="40000"/>
            </a:schemeClr>
          </a:solidFill>
          <a:ln>
            <a:noFill/>
          </a:ln>
        </p:spPr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76488" y="1503907"/>
            <a:ext cx="3227715" cy="1687924"/>
          </a:xfrm>
        </p:spPr>
        <p:txBody>
          <a:bodyPr anchor="b">
            <a:normAutofit/>
          </a:bodyPr>
          <a:lstStyle>
            <a:lvl1pPr>
              <a:lnSpc>
                <a:spcPct val="104000"/>
              </a:lnSpc>
              <a:defRPr sz="34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7730" y="441414"/>
            <a:ext cx="7597040" cy="5654586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476488" y="3223803"/>
            <a:ext cx="3227715" cy="2872197"/>
          </a:xfrm>
        </p:spPr>
        <p:txBody>
          <a:bodyPr/>
          <a:lstStyle>
            <a:lvl1pPr marL="0" indent="0">
              <a:spcBef>
                <a:spcPts val="1400"/>
              </a:spcBef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8476555" y="6286500"/>
            <a:ext cx="3227715" cy="365125"/>
          </a:xfrm>
        </p:spPr>
        <p:txBody>
          <a:bodyPr/>
          <a:lstStyle>
            <a:lvl1pPr algn="l">
              <a:defRPr/>
            </a:lvl1pPr>
          </a:lstStyle>
          <a:p>
            <a:fld id="{89E6170B-832E-48FE-BBB6-8DDDD6B8FFC7}" type="datetimeFigureOut">
              <a:rPr lang="en-US" smtClean="0"/>
              <a:t>4/12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87730" y="6286500"/>
            <a:ext cx="7597040" cy="365125"/>
          </a:xfrm>
        </p:spPr>
        <p:txBody>
          <a:bodyPr/>
          <a:lstStyle>
            <a:lvl1pPr algn="l"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476488" y="373604"/>
            <a:ext cx="3227715" cy="816481"/>
          </a:xfrm>
        </p:spPr>
        <p:txBody>
          <a:bodyPr anchor="t"/>
          <a:lstStyle>
            <a:lvl1pPr algn="l">
              <a:defRPr sz="4400"/>
            </a:lvl1pPr>
          </a:lstStyle>
          <a:p>
            <a:fld id="{F3DA4C67-D9BE-4071-A839-FFA8576ECBB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7310781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pos="5400">
          <p15:clr>
            <a:srgbClr val="FBAE40"/>
          </p15:clr>
        </p15:guide>
      </p15:sldGuideLst>
    </p:ext>
  </p:extLs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Freeform 5"/>
          <p:cNvSpPr>
            <a:spLocks noEditPoints="1"/>
          </p:cNvSpPr>
          <p:nvPr/>
        </p:nvSpPr>
        <p:spPr bwMode="auto">
          <a:xfrm>
            <a:off x="389282" y="1"/>
            <a:ext cx="11520781" cy="6864102"/>
          </a:xfrm>
          <a:custGeom>
            <a:avLst/>
            <a:gdLst/>
            <a:ahLst/>
            <a:cxnLst/>
            <a:rect l="0" t="0" r="r" b="b"/>
            <a:pathLst>
              <a:path w="3627" h="2160">
                <a:moveTo>
                  <a:pt x="482" y="15"/>
                </a:moveTo>
                <a:cubicBezTo>
                  <a:pt x="491" y="14"/>
                  <a:pt x="499" y="8"/>
                  <a:pt x="504" y="0"/>
                </a:cubicBezTo>
                <a:cubicBezTo>
                  <a:pt x="451" y="0"/>
                  <a:pt x="451" y="0"/>
                  <a:pt x="451" y="0"/>
                </a:cubicBezTo>
                <a:cubicBezTo>
                  <a:pt x="459" y="10"/>
                  <a:pt x="472" y="16"/>
                  <a:pt x="482" y="15"/>
                </a:cubicBezTo>
                <a:close/>
                <a:moveTo>
                  <a:pt x="376" y="126"/>
                </a:moveTo>
                <a:cubicBezTo>
                  <a:pt x="375" y="145"/>
                  <a:pt x="388" y="155"/>
                  <a:pt x="407" y="154"/>
                </a:cubicBezTo>
                <a:cubicBezTo>
                  <a:pt x="440" y="123"/>
                  <a:pt x="440" y="121"/>
                  <a:pt x="416" y="88"/>
                </a:cubicBezTo>
                <a:cubicBezTo>
                  <a:pt x="394" y="91"/>
                  <a:pt x="376" y="101"/>
                  <a:pt x="376" y="126"/>
                </a:cubicBezTo>
                <a:close/>
                <a:moveTo>
                  <a:pt x="381" y="225"/>
                </a:moveTo>
                <a:cubicBezTo>
                  <a:pt x="359" y="227"/>
                  <a:pt x="344" y="243"/>
                  <a:pt x="347" y="263"/>
                </a:cubicBezTo>
                <a:cubicBezTo>
                  <a:pt x="351" y="288"/>
                  <a:pt x="370" y="306"/>
                  <a:pt x="391" y="303"/>
                </a:cubicBezTo>
                <a:cubicBezTo>
                  <a:pt x="413" y="301"/>
                  <a:pt x="430" y="279"/>
                  <a:pt x="428" y="256"/>
                </a:cubicBezTo>
                <a:cubicBezTo>
                  <a:pt x="426" y="238"/>
                  <a:pt x="405" y="224"/>
                  <a:pt x="381" y="225"/>
                </a:cubicBezTo>
                <a:close/>
                <a:moveTo>
                  <a:pt x="250" y="87"/>
                </a:moveTo>
                <a:cubicBezTo>
                  <a:pt x="250" y="106"/>
                  <a:pt x="260" y="117"/>
                  <a:pt x="279" y="120"/>
                </a:cubicBezTo>
                <a:cubicBezTo>
                  <a:pt x="301" y="124"/>
                  <a:pt x="320" y="107"/>
                  <a:pt x="331" y="75"/>
                </a:cubicBezTo>
                <a:cubicBezTo>
                  <a:pt x="320" y="64"/>
                  <a:pt x="309" y="53"/>
                  <a:pt x="298" y="43"/>
                </a:cubicBezTo>
                <a:cubicBezTo>
                  <a:pt x="262" y="51"/>
                  <a:pt x="251" y="61"/>
                  <a:pt x="250" y="87"/>
                </a:cubicBezTo>
                <a:close/>
                <a:moveTo>
                  <a:pt x="548" y="94"/>
                </a:moveTo>
                <a:cubicBezTo>
                  <a:pt x="555" y="73"/>
                  <a:pt x="546" y="64"/>
                  <a:pt x="505" y="52"/>
                </a:cubicBezTo>
                <a:cubicBezTo>
                  <a:pt x="472" y="76"/>
                  <a:pt x="471" y="79"/>
                  <a:pt x="486" y="117"/>
                </a:cubicBezTo>
                <a:cubicBezTo>
                  <a:pt x="524" y="125"/>
                  <a:pt x="541" y="118"/>
                  <a:pt x="548" y="94"/>
                </a:cubicBezTo>
                <a:close/>
                <a:moveTo>
                  <a:pt x="714" y="94"/>
                </a:moveTo>
                <a:cubicBezTo>
                  <a:pt x="695" y="96"/>
                  <a:pt x="673" y="122"/>
                  <a:pt x="675" y="141"/>
                </a:cubicBezTo>
                <a:cubicBezTo>
                  <a:pt x="677" y="160"/>
                  <a:pt x="703" y="178"/>
                  <a:pt x="725" y="176"/>
                </a:cubicBezTo>
                <a:cubicBezTo>
                  <a:pt x="745" y="173"/>
                  <a:pt x="757" y="156"/>
                  <a:pt x="755" y="134"/>
                </a:cubicBezTo>
                <a:cubicBezTo>
                  <a:pt x="751" y="110"/>
                  <a:pt x="733" y="92"/>
                  <a:pt x="714" y="94"/>
                </a:cubicBezTo>
                <a:close/>
                <a:moveTo>
                  <a:pt x="609" y="2"/>
                </a:moveTo>
                <a:cubicBezTo>
                  <a:pt x="604" y="19"/>
                  <a:pt x="600" y="34"/>
                  <a:pt x="596" y="48"/>
                </a:cubicBezTo>
                <a:cubicBezTo>
                  <a:pt x="608" y="63"/>
                  <a:pt x="619" y="80"/>
                  <a:pt x="637" y="66"/>
                </a:cubicBezTo>
                <a:cubicBezTo>
                  <a:pt x="647" y="58"/>
                  <a:pt x="655" y="42"/>
                  <a:pt x="655" y="29"/>
                </a:cubicBezTo>
                <a:cubicBezTo>
                  <a:pt x="655" y="6"/>
                  <a:pt x="634" y="4"/>
                  <a:pt x="609" y="2"/>
                </a:cubicBezTo>
                <a:close/>
                <a:moveTo>
                  <a:pt x="199" y="184"/>
                </a:moveTo>
                <a:cubicBezTo>
                  <a:pt x="182" y="191"/>
                  <a:pt x="174" y="214"/>
                  <a:pt x="180" y="233"/>
                </a:cubicBezTo>
                <a:cubicBezTo>
                  <a:pt x="189" y="259"/>
                  <a:pt x="203" y="265"/>
                  <a:pt x="242" y="259"/>
                </a:cubicBezTo>
                <a:cubicBezTo>
                  <a:pt x="251" y="248"/>
                  <a:pt x="260" y="236"/>
                  <a:pt x="270" y="223"/>
                </a:cubicBezTo>
                <a:cubicBezTo>
                  <a:pt x="245" y="185"/>
                  <a:pt x="222" y="173"/>
                  <a:pt x="199" y="184"/>
                </a:cubicBezTo>
                <a:close/>
                <a:moveTo>
                  <a:pt x="587" y="178"/>
                </a:moveTo>
                <a:cubicBezTo>
                  <a:pt x="570" y="181"/>
                  <a:pt x="562" y="184"/>
                  <a:pt x="553" y="185"/>
                </a:cubicBezTo>
                <a:cubicBezTo>
                  <a:pt x="531" y="189"/>
                  <a:pt x="516" y="204"/>
                  <a:pt x="516" y="223"/>
                </a:cubicBezTo>
                <a:cubicBezTo>
                  <a:pt x="515" y="241"/>
                  <a:pt x="524" y="261"/>
                  <a:pt x="534" y="276"/>
                </a:cubicBezTo>
                <a:cubicBezTo>
                  <a:pt x="543" y="290"/>
                  <a:pt x="576" y="290"/>
                  <a:pt x="592" y="281"/>
                </a:cubicBezTo>
                <a:cubicBezTo>
                  <a:pt x="609" y="271"/>
                  <a:pt x="613" y="257"/>
                  <a:pt x="607" y="239"/>
                </a:cubicBezTo>
                <a:cubicBezTo>
                  <a:pt x="600" y="220"/>
                  <a:pt x="595" y="200"/>
                  <a:pt x="587" y="178"/>
                </a:cubicBezTo>
                <a:close/>
                <a:moveTo>
                  <a:pt x="827" y="34"/>
                </a:moveTo>
                <a:cubicBezTo>
                  <a:pt x="846" y="34"/>
                  <a:pt x="858" y="25"/>
                  <a:pt x="863" y="7"/>
                </a:cubicBezTo>
                <a:cubicBezTo>
                  <a:pt x="863" y="5"/>
                  <a:pt x="864" y="3"/>
                  <a:pt x="864" y="0"/>
                </a:cubicBezTo>
                <a:cubicBezTo>
                  <a:pt x="783" y="0"/>
                  <a:pt x="783" y="0"/>
                  <a:pt x="783" y="0"/>
                </a:cubicBezTo>
                <a:cubicBezTo>
                  <a:pt x="790" y="26"/>
                  <a:pt x="802" y="33"/>
                  <a:pt x="827" y="34"/>
                </a:cubicBezTo>
                <a:close/>
                <a:moveTo>
                  <a:pt x="3376" y="1873"/>
                </a:moveTo>
                <a:cubicBezTo>
                  <a:pt x="3381" y="1864"/>
                  <a:pt x="3390" y="1855"/>
                  <a:pt x="3394" y="1845"/>
                </a:cubicBezTo>
                <a:cubicBezTo>
                  <a:pt x="3400" y="1828"/>
                  <a:pt x="3388" y="1809"/>
                  <a:pt x="3372" y="1805"/>
                </a:cubicBezTo>
                <a:cubicBezTo>
                  <a:pt x="3357" y="1802"/>
                  <a:pt x="3342" y="1813"/>
                  <a:pt x="3337" y="1831"/>
                </a:cubicBezTo>
                <a:cubicBezTo>
                  <a:pt x="3334" y="1844"/>
                  <a:pt x="3336" y="1856"/>
                  <a:pt x="3346" y="1866"/>
                </a:cubicBezTo>
                <a:cubicBezTo>
                  <a:pt x="3354" y="1868"/>
                  <a:pt x="3363" y="1870"/>
                  <a:pt x="3376" y="1873"/>
                </a:cubicBezTo>
                <a:close/>
                <a:moveTo>
                  <a:pt x="3320" y="2029"/>
                </a:moveTo>
                <a:cubicBezTo>
                  <a:pt x="3320" y="2015"/>
                  <a:pt x="3324" y="2000"/>
                  <a:pt x="3306" y="1997"/>
                </a:cubicBezTo>
                <a:cubicBezTo>
                  <a:pt x="3301" y="1996"/>
                  <a:pt x="3290" y="2002"/>
                  <a:pt x="3288" y="2006"/>
                </a:cubicBezTo>
                <a:cubicBezTo>
                  <a:pt x="3286" y="2014"/>
                  <a:pt x="3285" y="2027"/>
                  <a:pt x="3290" y="2033"/>
                </a:cubicBezTo>
                <a:cubicBezTo>
                  <a:pt x="3298" y="2044"/>
                  <a:pt x="3309" y="2036"/>
                  <a:pt x="3320" y="2029"/>
                </a:cubicBezTo>
                <a:close/>
                <a:moveTo>
                  <a:pt x="3252" y="1846"/>
                </a:moveTo>
                <a:cubicBezTo>
                  <a:pt x="3269" y="1839"/>
                  <a:pt x="3272" y="1832"/>
                  <a:pt x="3269" y="1801"/>
                </a:cubicBezTo>
                <a:cubicBezTo>
                  <a:pt x="3246" y="1789"/>
                  <a:pt x="3238" y="1790"/>
                  <a:pt x="3226" y="1803"/>
                </a:cubicBezTo>
                <a:cubicBezTo>
                  <a:pt x="3217" y="1814"/>
                  <a:pt x="3213" y="1830"/>
                  <a:pt x="3220" y="1838"/>
                </a:cubicBezTo>
                <a:cubicBezTo>
                  <a:pt x="3229" y="1848"/>
                  <a:pt x="3239" y="1851"/>
                  <a:pt x="3252" y="1846"/>
                </a:cubicBezTo>
                <a:close/>
                <a:moveTo>
                  <a:pt x="3501" y="1919"/>
                </a:moveTo>
                <a:cubicBezTo>
                  <a:pt x="3505" y="1910"/>
                  <a:pt x="3510" y="1900"/>
                  <a:pt x="3514" y="1891"/>
                </a:cubicBezTo>
                <a:cubicBezTo>
                  <a:pt x="3502" y="1869"/>
                  <a:pt x="3493" y="1864"/>
                  <a:pt x="3477" y="1870"/>
                </a:cubicBezTo>
                <a:cubicBezTo>
                  <a:pt x="3463" y="1875"/>
                  <a:pt x="3456" y="1887"/>
                  <a:pt x="3460" y="1900"/>
                </a:cubicBezTo>
                <a:cubicBezTo>
                  <a:pt x="3466" y="1918"/>
                  <a:pt x="3474" y="1922"/>
                  <a:pt x="3501" y="1919"/>
                </a:cubicBezTo>
                <a:close/>
                <a:moveTo>
                  <a:pt x="3153" y="1864"/>
                </a:moveTo>
                <a:cubicBezTo>
                  <a:pt x="3155" y="1846"/>
                  <a:pt x="3146" y="1836"/>
                  <a:pt x="3131" y="1830"/>
                </a:cubicBezTo>
                <a:cubicBezTo>
                  <a:pt x="3111" y="1824"/>
                  <a:pt x="3100" y="1836"/>
                  <a:pt x="3085" y="1855"/>
                </a:cubicBezTo>
                <a:cubicBezTo>
                  <a:pt x="3087" y="1861"/>
                  <a:pt x="3090" y="1871"/>
                  <a:pt x="3092" y="1878"/>
                </a:cubicBezTo>
                <a:cubicBezTo>
                  <a:pt x="3124" y="1894"/>
                  <a:pt x="3140" y="1884"/>
                  <a:pt x="3153" y="1864"/>
                </a:cubicBezTo>
                <a:close/>
                <a:moveTo>
                  <a:pt x="54" y="71"/>
                </a:moveTo>
                <a:cubicBezTo>
                  <a:pt x="24" y="70"/>
                  <a:pt x="12" y="91"/>
                  <a:pt x="0" y="118"/>
                </a:cubicBezTo>
                <a:cubicBezTo>
                  <a:pt x="12" y="132"/>
                  <a:pt x="25" y="146"/>
                  <a:pt x="38" y="160"/>
                </a:cubicBezTo>
                <a:cubicBezTo>
                  <a:pt x="82" y="143"/>
                  <a:pt x="94" y="133"/>
                  <a:pt x="93" y="114"/>
                </a:cubicBezTo>
                <a:cubicBezTo>
                  <a:pt x="92" y="95"/>
                  <a:pt x="73" y="72"/>
                  <a:pt x="54" y="71"/>
                </a:cubicBezTo>
                <a:close/>
                <a:moveTo>
                  <a:pt x="206" y="23"/>
                </a:moveTo>
                <a:cubicBezTo>
                  <a:pt x="213" y="15"/>
                  <a:pt x="216" y="8"/>
                  <a:pt x="218" y="0"/>
                </a:cubicBezTo>
                <a:cubicBezTo>
                  <a:pt x="147" y="0"/>
                  <a:pt x="147" y="0"/>
                  <a:pt x="147" y="0"/>
                </a:cubicBezTo>
                <a:cubicBezTo>
                  <a:pt x="145" y="13"/>
                  <a:pt x="150" y="22"/>
                  <a:pt x="163" y="29"/>
                </a:cubicBezTo>
                <a:cubicBezTo>
                  <a:pt x="179" y="37"/>
                  <a:pt x="194" y="38"/>
                  <a:pt x="206" y="23"/>
                </a:cubicBezTo>
                <a:close/>
                <a:moveTo>
                  <a:pt x="3146" y="1932"/>
                </a:moveTo>
                <a:cubicBezTo>
                  <a:pt x="3138" y="1943"/>
                  <a:pt x="3143" y="1957"/>
                  <a:pt x="3159" y="1972"/>
                </a:cubicBezTo>
                <a:cubicBezTo>
                  <a:pt x="3185" y="1965"/>
                  <a:pt x="3197" y="1957"/>
                  <a:pt x="3193" y="1944"/>
                </a:cubicBezTo>
                <a:cubicBezTo>
                  <a:pt x="3190" y="1934"/>
                  <a:pt x="3181" y="1924"/>
                  <a:pt x="3172" y="1919"/>
                </a:cubicBezTo>
                <a:cubicBezTo>
                  <a:pt x="3161" y="1913"/>
                  <a:pt x="3152" y="1924"/>
                  <a:pt x="3146" y="1932"/>
                </a:cubicBezTo>
                <a:close/>
                <a:moveTo>
                  <a:pt x="3606" y="2105"/>
                </a:moveTo>
                <a:cubicBezTo>
                  <a:pt x="3592" y="2096"/>
                  <a:pt x="3582" y="2099"/>
                  <a:pt x="3573" y="2112"/>
                </a:cubicBezTo>
                <a:cubicBezTo>
                  <a:pt x="3565" y="2125"/>
                  <a:pt x="3568" y="2144"/>
                  <a:pt x="3580" y="2152"/>
                </a:cubicBezTo>
                <a:cubicBezTo>
                  <a:pt x="3590" y="2160"/>
                  <a:pt x="3610" y="2158"/>
                  <a:pt x="3617" y="2148"/>
                </a:cubicBezTo>
                <a:cubicBezTo>
                  <a:pt x="3627" y="2135"/>
                  <a:pt x="3622" y="2116"/>
                  <a:pt x="3606" y="2105"/>
                </a:cubicBezTo>
                <a:close/>
                <a:moveTo>
                  <a:pt x="3294" y="2158"/>
                </a:moveTo>
                <a:cubicBezTo>
                  <a:pt x="3324" y="2158"/>
                  <a:pt x="3324" y="2158"/>
                  <a:pt x="3324" y="2158"/>
                </a:cubicBezTo>
                <a:cubicBezTo>
                  <a:pt x="3325" y="2151"/>
                  <a:pt x="3325" y="2142"/>
                  <a:pt x="3326" y="2132"/>
                </a:cubicBezTo>
                <a:cubicBezTo>
                  <a:pt x="3312" y="2135"/>
                  <a:pt x="3302" y="2136"/>
                  <a:pt x="3293" y="2138"/>
                </a:cubicBezTo>
                <a:cubicBezTo>
                  <a:pt x="3293" y="2147"/>
                  <a:pt x="3293" y="2154"/>
                  <a:pt x="3294" y="2158"/>
                </a:cubicBezTo>
                <a:close/>
                <a:moveTo>
                  <a:pt x="3324" y="1903"/>
                </a:moveTo>
                <a:cubicBezTo>
                  <a:pt x="3305" y="1914"/>
                  <a:pt x="3309" y="1932"/>
                  <a:pt x="3312" y="1951"/>
                </a:cubicBezTo>
                <a:cubicBezTo>
                  <a:pt x="3329" y="1958"/>
                  <a:pt x="3343" y="1961"/>
                  <a:pt x="3353" y="1946"/>
                </a:cubicBezTo>
                <a:cubicBezTo>
                  <a:pt x="3360" y="1935"/>
                  <a:pt x="3363" y="1923"/>
                  <a:pt x="3352" y="1913"/>
                </a:cubicBezTo>
                <a:cubicBezTo>
                  <a:pt x="3344" y="1906"/>
                  <a:pt x="3336" y="1896"/>
                  <a:pt x="3324" y="1903"/>
                </a:cubicBezTo>
                <a:close/>
                <a:moveTo>
                  <a:pt x="3288" y="2070"/>
                </a:moveTo>
                <a:cubicBezTo>
                  <a:pt x="3282" y="2068"/>
                  <a:pt x="3274" y="2070"/>
                  <a:pt x="3262" y="2071"/>
                </a:cubicBezTo>
                <a:cubicBezTo>
                  <a:pt x="3266" y="2082"/>
                  <a:pt x="3266" y="2092"/>
                  <a:pt x="3271" y="2095"/>
                </a:cubicBezTo>
                <a:cubicBezTo>
                  <a:pt x="3278" y="2101"/>
                  <a:pt x="3287" y="2100"/>
                  <a:pt x="3293" y="2090"/>
                </a:cubicBezTo>
                <a:cubicBezTo>
                  <a:pt x="3298" y="2082"/>
                  <a:pt x="3297" y="2074"/>
                  <a:pt x="3288" y="2070"/>
                </a:cubicBezTo>
                <a:close/>
                <a:moveTo>
                  <a:pt x="3390" y="2058"/>
                </a:moveTo>
                <a:cubicBezTo>
                  <a:pt x="3375" y="2054"/>
                  <a:pt x="3367" y="2064"/>
                  <a:pt x="3362" y="2096"/>
                </a:cubicBezTo>
                <a:cubicBezTo>
                  <a:pt x="3375" y="2101"/>
                  <a:pt x="3386" y="2110"/>
                  <a:pt x="3398" y="2098"/>
                </a:cubicBezTo>
                <a:cubicBezTo>
                  <a:pt x="3405" y="2069"/>
                  <a:pt x="3404" y="2061"/>
                  <a:pt x="3390" y="2058"/>
                </a:cubicBezTo>
                <a:close/>
                <a:moveTo>
                  <a:pt x="3506" y="2108"/>
                </a:moveTo>
                <a:cubicBezTo>
                  <a:pt x="3497" y="2102"/>
                  <a:pt x="3482" y="2103"/>
                  <a:pt x="3476" y="2111"/>
                </a:cubicBezTo>
                <a:cubicBezTo>
                  <a:pt x="3469" y="2121"/>
                  <a:pt x="3471" y="2138"/>
                  <a:pt x="3482" y="2145"/>
                </a:cubicBezTo>
                <a:cubicBezTo>
                  <a:pt x="3491" y="2151"/>
                  <a:pt x="3507" y="2147"/>
                  <a:pt x="3513" y="2137"/>
                </a:cubicBezTo>
                <a:cubicBezTo>
                  <a:pt x="3518" y="2128"/>
                  <a:pt x="3515" y="2114"/>
                  <a:pt x="3506" y="2108"/>
                </a:cubicBezTo>
                <a:close/>
                <a:moveTo>
                  <a:pt x="3266" y="1905"/>
                </a:moveTo>
                <a:cubicBezTo>
                  <a:pt x="3258" y="1900"/>
                  <a:pt x="3247" y="1898"/>
                  <a:pt x="3240" y="1908"/>
                </a:cubicBezTo>
                <a:cubicBezTo>
                  <a:pt x="3230" y="1921"/>
                  <a:pt x="3233" y="1932"/>
                  <a:pt x="3245" y="1943"/>
                </a:cubicBezTo>
                <a:cubicBezTo>
                  <a:pt x="3253" y="1942"/>
                  <a:pt x="3261" y="1941"/>
                  <a:pt x="3270" y="1940"/>
                </a:cubicBezTo>
                <a:cubicBezTo>
                  <a:pt x="3273" y="1927"/>
                  <a:pt x="3283" y="1914"/>
                  <a:pt x="3266" y="1905"/>
                </a:cubicBezTo>
                <a:close/>
                <a:moveTo>
                  <a:pt x="3587" y="2018"/>
                </a:moveTo>
                <a:cubicBezTo>
                  <a:pt x="3596" y="2010"/>
                  <a:pt x="3598" y="1995"/>
                  <a:pt x="3591" y="1983"/>
                </a:cubicBezTo>
                <a:cubicBezTo>
                  <a:pt x="3584" y="1971"/>
                  <a:pt x="3574" y="1964"/>
                  <a:pt x="3559" y="1968"/>
                </a:cubicBezTo>
                <a:cubicBezTo>
                  <a:pt x="3542" y="1971"/>
                  <a:pt x="3537" y="1980"/>
                  <a:pt x="3537" y="2012"/>
                </a:cubicBezTo>
                <a:cubicBezTo>
                  <a:pt x="3561" y="2027"/>
                  <a:pt x="3574" y="2028"/>
                  <a:pt x="3587" y="2018"/>
                </a:cubicBezTo>
                <a:close/>
                <a:moveTo>
                  <a:pt x="2915" y="2148"/>
                </a:moveTo>
                <a:cubicBezTo>
                  <a:pt x="2916" y="2151"/>
                  <a:pt x="2916" y="2155"/>
                  <a:pt x="2917" y="2158"/>
                </a:cubicBezTo>
                <a:cubicBezTo>
                  <a:pt x="2971" y="2158"/>
                  <a:pt x="2971" y="2158"/>
                  <a:pt x="2971" y="2158"/>
                </a:cubicBezTo>
                <a:cubicBezTo>
                  <a:pt x="2970" y="2152"/>
                  <a:pt x="2967" y="2147"/>
                  <a:pt x="2963" y="2144"/>
                </a:cubicBezTo>
                <a:cubicBezTo>
                  <a:pt x="2947" y="2131"/>
                  <a:pt x="2932" y="2138"/>
                  <a:pt x="2915" y="2148"/>
                </a:cubicBezTo>
                <a:close/>
                <a:moveTo>
                  <a:pt x="3389" y="1974"/>
                </a:moveTo>
                <a:cubicBezTo>
                  <a:pt x="3385" y="1983"/>
                  <a:pt x="3389" y="1992"/>
                  <a:pt x="3399" y="1995"/>
                </a:cubicBezTo>
                <a:cubicBezTo>
                  <a:pt x="3406" y="1998"/>
                  <a:pt x="3418" y="1999"/>
                  <a:pt x="3423" y="1995"/>
                </a:cubicBezTo>
                <a:cubicBezTo>
                  <a:pt x="3436" y="1985"/>
                  <a:pt x="3433" y="1971"/>
                  <a:pt x="3423" y="1959"/>
                </a:cubicBezTo>
                <a:cubicBezTo>
                  <a:pt x="3408" y="1956"/>
                  <a:pt x="3395" y="1958"/>
                  <a:pt x="3389" y="1974"/>
                </a:cubicBezTo>
                <a:close/>
                <a:moveTo>
                  <a:pt x="3474" y="2017"/>
                </a:moveTo>
                <a:cubicBezTo>
                  <a:pt x="3463" y="2013"/>
                  <a:pt x="3455" y="2015"/>
                  <a:pt x="3448" y="2025"/>
                </a:cubicBezTo>
                <a:cubicBezTo>
                  <a:pt x="3442" y="2035"/>
                  <a:pt x="3442" y="2054"/>
                  <a:pt x="3451" y="2060"/>
                </a:cubicBezTo>
                <a:cubicBezTo>
                  <a:pt x="3465" y="2070"/>
                  <a:pt x="3479" y="2066"/>
                  <a:pt x="3490" y="2054"/>
                </a:cubicBezTo>
                <a:cubicBezTo>
                  <a:pt x="3493" y="2029"/>
                  <a:pt x="3489" y="2021"/>
                  <a:pt x="3474" y="2017"/>
                </a:cubicBezTo>
                <a:close/>
                <a:moveTo>
                  <a:pt x="3195" y="2009"/>
                </a:moveTo>
                <a:cubicBezTo>
                  <a:pt x="3184" y="2020"/>
                  <a:pt x="3185" y="2032"/>
                  <a:pt x="3201" y="2050"/>
                </a:cubicBezTo>
                <a:cubicBezTo>
                  <a:pt x="3220" y="2050"/>
                  <a:pt x="3230" y="2040"/>
                  <a:pt x="3234" y="2023"/>
                </a:cubicBezTo>
                <a:cubicBezTo>
                  <a:pt x="3214" y="2002"/>
                  <a:pt x="3205" y="1999"/>
                  <a:pt x="3195" y="2009"/>
                </a:cubicBezTo>
                <a:close/>
                <a:moveTo>
                  <a:pt x="3042" y="2140"/>
                </a:moveTo>
                <a:cubicBezTo>
                  <a:pt x="3037" y="2145"/>
                  <a:pt x="3034" y="2151"/>
                  <a:pt x="3036" y="2158"/>
                </a:cubicBezTo>
                <a:cubicBezTo>
                  <a:pt x="3085" y="2158"/>
                  <a:pt x="3085" y="2158"/>
                  <a:pt x="3085" y="2158"/>
                </a:cubicBezTo>
                <a:cubicBezTo>
                  <a:pt x="3086" y="2154"/>
                  <a:pt x="3086" y="2149"/>
                  <a:pt x="3085" y="2144"/>
                </a:cubicBezTo>
                <a:cubicBezTo>
                  <a:pt x="3064" y="2130"/>
                  <a:pt x="3054" y="2130"/>
                  <a:pt x="3042" y="2140"/>
                </a:cubicBezTo>
                <a:close/>
                <a:moveTo>
                  <a:pt x="2952" y="2053"/>
                </a:moveTo>
                <a:cubicBezTo>
                  <a:pt x="2977" y="2061"/>
                  <a:pt x="2984" y="2060"/>
                  <a:pt x="2993" y="2046"/>
                </a:cubicBezTo>
                <a:cubicBezTo>
                  <a:pt x="3004" y="2029"/>
                  <a:pt x="3002" y="2022"/>
                  <a:pt x="2980" y="2000"/>
                </a:cubicBezTo>
                <a:cubicBezTo>
                  <a:pt x="2940" y="2005"/>
                  <a:pt x="2935" y="2016"/>
                  <a:pt x="2952" y="2053"/>
                </a:cubicBezTo>
                <a:close/>
                <a:moveTo>
                  <a:pt x="3065" y="2037"/>
                </a:moveTo>
                <a:cubicBezTo>
                  <a:pt x="3057" y="2037"/>
                  <a:pt x="3046" y="2043"/>
                  <a:pt x="3041" y="2049"/>
                </a:cubicBezTo>
                <a:cubicBezTo>
                  <a:pt x="3033" y="2061"/>
                  <a:pt x="3043" y="2077"/>
                  <a:pt x="3067" y="2094"/>
                </a:cubicBezTo>
                <a:cubicBezTo>
                  <a:pt x="3092" y="2086"/>
                  <a:pt x="3097" y="2080"/>
                  <a:pt x="3095" y="2065"/>
                </a:cubicBezTo>
                <a:cubicBezTo>
                  <a:pt x="3094" y="2053"/>
                  <a:pt x="3078" y="2036"/>
                  <a:pt x="3065" y="2037"/>
                </a:cubicBezTo>
                <a:close/>
                <a:moveTo>
                  <a:pt x="3057" y="1943"/>
                </a:moveTo>
                <a:cubicBezTo>
                  <a:pt x="3064" y="1931"/>
                  <a:pt x="3059" y="1918"/>
                  <a:pt x="3046" y="1911"/>
                </a:cubicBezTo>
                <a:cubicBezTo>
                  <a:pt x="3030" y="1902"/>
                  <a:pt x="3017" y="1905"/>
                  <a:pt x="3011" y="1918"/>
                </a:cubicBezTo>
                <a:cubicBezTo>
                  <a:pt x="3004" y="1931"/>
                  <a:pt x="3008" y="1948"/>
                  <a:pt x="3019" y="1954"/>
                </a:cubicBezTo>
                <a:cubicBezTo>
                  <a:pt x="3032" y="1961"/>
                  <a:pt x="3050" y="1956"/>
                  <a:pt x="3057" y="1943"/>
                </a:cubicBezTo>
                <a:close/>
                <a:moveTo>
                  <a:pt x="3203" y="2092"/>
                </a:moveTo>
                <a:cubicBezTo>
                  <a:pt x="3193" y="2103"/>
                  <a:pt x="3184" y="2113"/>
                  <a:pt x="3193" y="2125"/>
                </a:cubicBezTo>
                <a:cubicBezTo>
                  <a:pt x="3197" y="2129"/>
                  <a:pt x="3205" y="2133"/>
                  <a:pt x="3211" y="2132"/>
                </a:cubicBezTo>
                <a:cubicBezTo>
                  <a:pt x="3226" y="2129"/>
                  <a:pt x="3228" y="2116"/>
                  <a:pt x="3227" y="2100"/>
                </a:cubicBezTo>
                <a:cubicBezTo>
                  <a:pt x="3219" y="2097"/>
                  <a:pt x="3211" y="2094"/>
                  <a:pt x="3203" y="2092"/>
                </a:cubicBezTo>
                <a:close/>
                <a:moveTo>
                  <a:pt x="3097" y="1966"/>
                </a:moveTo>
                <a:cubicBezTo>
                  <a:pt x="3084" y="1968"/>
                  <a:pt x="3080" y="1977"/>
                  <a:pt x="3077" y="1990"/>
                </a:cubicBezTo>
                <a:cubicBezTo>
                  <a:pt x="3083" y="2004"/>
                  <a:pt x="3093" y="2012"/>
                  <a:pt x="3108" y="2008"/>
                </a:cubicBezTo>
                <a:cubicBezTo>
                  <a:pt x="3120" y="2005"/>
                  <a:pt x="3125" y="1993"/>
                  <a:pt x="3125" y="1981"/>
                </a:cubicBezTo>
                <a:cubicBezTo>
                  <a:pt x="3120" y="1968"/>
                  <a:pt x="3110" y="1965"/>
                  <a:pt x="3097" y="1966"/>
                </a:cubicBezTo>
                <a:close/>
                <a:moveTo>
                  <a:pt x="3158" y="2064"/>
                </a:moveTo>
                <a:cubicBezTo>
                  <a:pt x="3148" y="2058"/>
                  <a:pt x="3130" y="2062"/>
                  <a:pt x="3124" y="2072"/>
                </a:cubicBezTo>
                <a:cubicBezTo>
                  <a:pt x="3117" y="2082"/>
                  <a:pt x="3124" y="2103"/>
                  <a:pt x="3136" y="2110"/>
                </a:cubicBezTo>
                <a:cubicBezTo>
                  <a:pt x="3147" y="2117"/>
                  <a:pt x="3155" y="2113"/>
                  <a:pt x="3164" y="2098"/>
                </a:cubicBezTo>
                <a:cubicBezTo>
                  <a:pt x="3172" y="2083"/>
                  <a:pt x="3170" y="2072"/>
                  <a:pt x="3158" y="2064"/>
                </a:cubicBezTo>
                <a:close/>
              </a:path>
            </a:pathLst>
          </a:custGeom>
          <a:solidFill>
            <a:schemeClr val="accent3">
              <a:lumMod val="60000"/>
              <a:lumOff val="40000"/>
              <a:alpha val="40000"/>
            </a:schemeClr>
          </a:solidFill>
          <a:ln>
            <a:noFill/>
          </a:ln>
        </p:spPr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76488" y="1503910"/>
            <a:ext cx="3230625" cy="1687924"/>
          </a:xfrm>
        </p:spPr>
        <p:txBody>
          <a:bodyPr anchor="b">
            <a:noAutofit/>
          </a:bodyPr>
          <a:lstStyle>
            <a:lvl1pPr>
              <a:lnSpc>
                <a:spcPct val="104000"/>
              </a:lnSpc>
              <a:defRPr sz="34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0"/>
            <a:ext cx="8102651" cy="6857999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476488" y="3223806"/>
            <a:ext cx="3227832" cy="2872194"/>
          </a:xfrm>
        </p:spPr>
        <p:txBody>
          <a:bodyPr/>
          <a:lstStyle>
            <a:lvl1pPr marL="0" indent="0">
              <a:spcBef>
                <a:spcPts val="1400"/>
              </a:spcBef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8476488" y="6291072"/>
            <a:ext cx="3227832" cy="365125"/>
          </a:xfrm>
        </p:spPr>
        <p:txBody>
          <a:bodyPr/>
          <a:lstStyle>
            <a:lvl1pPr algn="l">
              <a:defRPr/>
            </a:lvl1pPr>
          </a:lstStyle>
          <a:p>
            <a:fld id="{89E6170B-832E-48FE-BBB6-8DDDD6B8FFC7}" type="datetimeFigureOut">
              <a:rPr lang="en-US" smtClean="0"/>
              <a:t>4/12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87731" y="6291072"/>
            <a:ext cx="7598664" cy="365125"/>
          </a:xfrm>
        </p:spPr>
        <p:txBody>
          <a:bodyPr/>
          <a:lstStyle>
            <a:lvl1pPr algn="l"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476488" y="373607"/>
            <a:ext cx="3227832" cy="816482"/>
          </a:xfrm>
        </p:spPr>
        <p:txBody>
          <a:bodyPr anchor="t"/>
          <a:lstStyle>
            <a:lvl1pPr algn="l">
              <a:defRPr sz="4400"/>
            </a:lvl1pPr>
          </a:lstStyle>
          <a:p>
            <a:fld id="{F3DA4C67-D9BE-4071-A839-FFA8576ECBB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196528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Freeform 5"/>
          <p:cNvSpPr>
            <a:spLocks noEditPoints="1"/>
          </p:cNvSpPr>
          <p:nvPr/>
        </p:nvSpPr>
        <p:spPr bwMode="auto">
          <a:xfrm>
            <a:off x="0" y="0"/>
            <a:ext cx="11718925" cy="6861175"/>
          </a:xfrm>
          <a:custGeom>
            <a:avLst/>
            <a:gdLst/>
            <a:ahLst/>
            <a:cxnLst/>
            <a:rect l="0" t="0" r="r" b="b"/>
            <a:pathLst>
              <a:path w="3688" h="2158">
                <a:moveTo>
                  <a:pt x="708" y="118"/>
                </a:moveTo>
                <a:cubicBezTo>
                  <a:pt x="721" y="115"/>
                  <a:pt x="726" y="104"/>
                  <a:pt x="721" y="90"/>
                </a:cubicBezTo>
                <a:cubicBezTo>
                  <a:pt x="717" y="78"/>
                  <a:pt x="707" y="73"/>
                  <a:pt x="697" y="79"/>
                </a:cubicBezTo>
                <a:cubicBezTo>
                  <a:pt x="689" y="84"/>
                  <a:pt x="685" y="94"/>
                  <a:pt x="676" y="106"/>
                </a:cubicBezTo>
                <a:cubicBezTo>
                  <a:pt x="691" y="112"/>
                  <a:pt x="701" y="120"/>
                  <a:pt x="708" y="118"/>
                </a:cubicBezTo>
                <a:close/>
                <a:moveTo>
                  <a:pt x="659" y="47"/>
                </a:moveTo>
                <a:cubicBezTo>
                  <a:pt x="677" y="47"/>
                  <a:pt x="677" y="29"/>
                  <a:pt x="680" y="12"/>
                </a:cubicBezTo>
                <a:cubicBezTo>
                  <a:pt x="675" y="8"/>
                  <a:pt x="670" y="3"/>
                  <a:pt x="666" y="0"/>
                </a:cubicBezTo>
                <a:cubicBezTo>
                  <a:pt x="636" y="0"/>
                  <a:pt x="636" y="0"/>
                  <a:pt x="636" y="0"/>
                </a:cubicBezTo>
                <a:cubicBezTo>
                  <a:pt x="636" y="0"/>
                  <a:pt x="636" y="0"/>
                  <a:pt x="636" y="0"/>
                </a:cubicBezTo>
                <a:cubicBezTo>
                  <a:pt x="630" y="5"/>
                  <a:pt x="627" y="21"/>
                  <a:pt x="630" y="26"/>
                </a:cubicBezTo>
                <a:cubicBezTo>
                  <a:pt x="636" y="36"/>
                  <a:pt x="649" y="46"/>
                  <a:pt x="659" y="47"/>
                </a:cubicBezTo>
                <a:close/>
                <a:moveTo>
                  <a:pt x="603" y="153"/>
                </a:moveTo>
                <a:cubicBezTo>
                  <a:pt x="619" y="134"/>
                  <a:pt x="617" y="115"/>
                  <a:pt x="603" y="96"/>
                </a:cubicBezTo>
                <a:cubicBezTo>
                  <a:pt x="565" y="100"/>
                  <a:pt x="555" y="107"/>
                  <a:pt x="556" y="126"/>
                </a:cubicBezTo>
                <a:cubicBezTo>
                  <a:pt x="559" y="147"/>
                  <a:pt x="572" y="155"/>
                  <a:pt x="603" y="153"/>
                </a:cubicBezTo>
                <a:close/>
                <a:moveTo>
                  <a:pt x="583" y="209"/>
                </a:moveTo>
                <a:cubicBezTo>
                  <a:pt x="568" y="215"/>
                  <a:pt x="557" y="237"/>
                  <a:pt x="563" y="251"/>
                </a:cubicBezTo>
                <a:cubicBezTo>
                  <a:pt x="568" y="267"/>
                  <a:pt x="595" y="277"/>
                  <a:pt x="613" y="270"/>
                </a:cubicBezTo>
                <a:cubicBezTo>
                  <a:pt x="629" y="264"/>
                  <a:pt x="632" y="253"/>
                  <a:pt x="623" y="231"/>
                </a:cubicBezTo>
                <a:cubicBezTo>
                  <a:pt x="615" y="210"/>
                  <a:pt x="601" y="203"/>
                  <a:pt x="583" y="209"/>
                </a:cubicBezTo>
                <a:close/>
                <a:moveTo>
                  <a:pt x="701" y="296"/>
                </a:moveTo>
                <a:cubicBezTo>
                  <a:pt x="698" y="307"/>
                  <a:pt x="695" y="318"/>
                  <a:pt x="693" y="327"/>
                </a:cubicBezTo>
                <a:cubicBezTo>
                  <a:pt x="707" y="349"/>
                  <a:pt x="724" y="349"/>
                  <a:pt x="741" y="337"/>
                </a:cubicBezTo>
                <a:cubicBezTo>
                  <a:pt x="753" y="329"/>
                  <a:pt x="750" y="317"/>
                  <a:pt x="744" y="305"/>
                </a:cubicBezTo>
                <a:cubicBezTo>
                  <a:pt x="734" y="285"/>
                  <a:pt x="719" y="287"/>
                  <a:pt x="701" y="296"/>
                </a:cubicBezTo>
                <a:close/>
                <a:moveTo>
                  <a:pt x="696" y="210"/>
                </a:moveTo>
                <a:cubicBezTo>
                  <a:pt x="707" y="192"/>
                  <a:pt x="694" y="180"/>
                  <a:pt x="677" y="167"/>
                </a:cubicBezTo>
                <a:cubicBezTo>
                  <a:pt x="667" y="173"/>
                  <a:pt x="657" y="180"/>
                  <a:pt x="649" y="185"/>
                </a:cubicBezTo>
                <a:cubicBezTo>
                  <a:pt x="652" y="205"/>
                  <a:pt x="655" y="222"/>
                  <a:pt x="675" y="223"/>
                </a:cubicBezTo>
                <a:cubicBezTo>
                  <a:pt x="682" y="223"/>
                  <a:pt x="693" y="217"/>
                  <a:pt x="696" y="210"/>
                </a:cubicBezTo>
                <a:close/>
                <a:moveTo>
                  <a:pt x="623" y="402"/>
                </a:moveTo>
                <a:cubicBezTo>
                  <a:pt x="632" y="381"/>
                  <a:pt x="628" y="364"/>
                  <a:pt x="606" y="351"/>
                </a:cubicBezTo>
                <a:cubicBezTo>
                  <a:pt x="574" y="362"/>
                  <a:pt x="565" y="372"/>
                  <a:pt x="567" y="392"/>
                </a:cubicBezTo>
                <a:cubicBezTo>
                  <a:pt x="568" y="405"/>
                  <a:pt x="574" y="414"/>
                  <a:pt x="587" y="417"/>
                </a:cubicBezTo>
                <a:cubicBezTo>
                  <a:pt x="603" y="420"/>
                  <a:pt x="616" y="417"/>
                  <a:pt x="623" y="402"/>
                </a:cubicBezTo>
                <a:close/>
                <a:moveTo>
                  <a:pt x="454" y="836"/>
                </a:moveTo>
                <a:cubicBezTo>
                  <a:pt x="467" y="873"/>
                  <a:pt x="483" y="902"/>
                  <a:pt x="526" y="896"/>
                </a:cubicBezTo>
                <a:cubicBezTo>
                  <a:pt x="554" y="892"/>
                  <a:pt x="574" y="867"/>
                  <a:pt x="573" y="840"/>
                </a:cubicBezTo>
                <a:cubicBezTo>
                  <a:pt x="571" y="812"/>
                  <a:pt x="564" y="786"/>
                  <a:pt x="534" y="775"/>
                </a:cubicBezTo>
                <a:cubicBezTo>
                  <a:pt x="504" y="765"/>
                  <a:pt x="487" y="779"/>
                  <a:pt x="454" y="836"/>
                </a:cubicBezTo>
                <a:close/>
                <a:moveTo>
                  <a:pt x="675" y="445"/>
                </a:moveTo>
                <a:cubicBezTo>
                  <a:pt x="679" y="462"/>
                  <a:pt x="691" y="469"/>
                  <a:pt x="707" y="468"/>
                </a:cubicBezTo>
                <a:cubicBezTo>
                  <a:pt x="727" y="466"/>
                  <a:pt x="739" y="447"/>
                  <a:pt x="741" y="417"/>
                </a:cubicBezTo>
                <a:cubicBezTo>
                  <a:pt x="729" y="410"/>
                  <a:pt x="717" y="404"/>
                  <a:pt x="706" y="397"/>
                </a:cubicBezTo>
                <a:cubicBezTo>
                  <a:pt x="677" y="412"/>
                  <a:pt x="670" y="424"/>
                  <a:pt x="675" y="445"/>
                </a:cubicBezTo>
                <a:close/>
                <a:moveTo>
                  <a:pt x="650" y="586"/>
                </a:moveTo>
                <a:cubicBezTo>
                  <a:pt x="663" y="606"/>
                  <a:pt x="676" y="607"/>
                  <a:pt x="708" y="594"/>
                </a:cubicBezTo>
                <a:cubicBezTo>
                  <a:pt x="713" y="582"/>
                  <a:pt x="718" y="570"/>
                  <a:pt x="723" y="556"/>
                </a:cubicBezTo>
                <a:cubicBezTo>
                  <a:pt x="693" y="530"/>
                  <a:pt x="671" y="525"/>
                  <a:pt x="654" y="540"/>
                </a:cubicBezTo>
                <a:cubicBezTo>
                  <a:pt x="642" y="550"/>
                  <a:pt x="640" y="571"/>
                  <a:pt x="650" y="586"/>
                </a:cubicBezTo>
                <a:close/>
                <a:moveTo>
                  <a:pt x="261" y="1622"/>
                </a:moveTo>
                <a:cubicBezTo>
                  <a:pt x="263" y="1642"/>
                  <a:pt x="266" y="1662"/>
                  <a:pt x="268" y="1679"/>
                </a:cubicBezTo>
                <a:cubicBezTo>
                  <a:pt x="301" y="1689"/>
                  <a:pt x="329" y="1698"/>
                  <a:pt x="345" y="1668"/>
                </a:cubicBezTo>
                <a:cubicBezTo>
                  <a:pt x="350" y="1657"/>
                  <a:pt x="350" y="1636"/>
                  <a:pt x="343" y="1626"/>
                </a:cubicBezTo>
                <a:cubicBezTo>
                  <a:pt x="322" y="1596"/>
                  <a:pt x="294" y="1605"/>
                  <a:pt x="261" y="1622"/>
                </a:cubicBezTo>
                <a:close/>
                <a:moveTo>
                  <a:pt x="428" y="1103"/>
                </a:moveTo>
                <a:cubicBezTo>
                  <a:pt x="495" y="1097"/>
                  <a:pt x="500" y="1090"/>
                  <a:pt x="479" y="1024"/>
                </a:cubicBezTo>
                <a:cubicBezTo>
                  <a:pt x="462" y="1021"/>
                  <a:pt x="443" y="1017"/>
                  <a:pt x="426" y="1014"/>
                </a:cubicBezTo>
                <a:cubicBezTo>
                  <a:pt x="403" y="1045"/>
                  <a:pt x="396" y="1073"/>
                  <a:pt x="428" y="1103"/>
                </a:cubicBezTo>
                <a:close/>
                <a:moveTo>
                  <a:pt x="331" y="200"/>
                </a:moveTo>
                <a:cubicBezTo>
                  <a:pt x="309" y="209"/>
                  <a:pt x="301" y="225"/>
                  <a:pt x="309" y="242"/>
                </a:cubicBezTo>
                <a:cubicBezTo>
                  <a:pt x="317" y="259"/>
                  <a:pt x="339" y="270"/>
                  <a:pt x="354" y="263"/>
                </a:cubicBezTo>
                <a:cubicBezTo>
                  <a:pt x="372" y="256"/>
                  <a:pt x="381" y="233"/>
                  <a:pt x="374" y="214"/>
                </a:cubicBezTo>
                <a:cubicBezTo>
                  <a:pt x="367" y="198"/>
                  <a:pt x="350" y="192"/>
                  <a:pt x="331" y="200"/>
                </a:cubicBezTo>
                <a:close/>
                <a:moveTo>
                  <a:pt x="402" y="415"/>
                </a:moveTo>
                <a:cubicBezTo>
                  <a:pt x="431" y="395"/>
                  <a:pt x="435" y="387"/>
                  <a:pt x="428" y="366"/>
                </a:cubicBezTo>
                <a:cubicBezTo>
                  <a:pt x="420" y="341"/>
                  <a:pt x="410" y="337"/>
                  <a:pt x="369" y="341"/>
                </a:cubicBezTo>
                <a:cubicBezTo>
                  <a:pt x="342" y="387"/>
                  <a:pt x="349" y="402"/>
                  <a:pt x="402" y="415"/>
                </a:cubicBezTo>
                <a:close/>
                <a:moveTo>
                  <a:pt x="568" y="1183"/>
                </a:moveTo>
                <a:cubicBezTo>
                  <a:pt x="590" y="1202"/>
                  <a:pt x="612" y="1204"/>
                  <a:pt x="634" y="1187"/>
                </a:cubicBezTo>
                <a:cubicBezTo>
                  <a:pt x="664" y="1164"/>
                  <a:pt x="666" y="1133"/>
                  <a:pt x="640" y="1085"/>
                </a:cubicBezTo>
                <a:cubicBezTo>
                  <a:pt x="620" y="1085"/>
                  <a:pt x="599" y="1085"/>
                  <a:pt x="575" y="1085"/>
                </a:cubicBezTo>
                <a:cubicBezTo>
                  <a:pt x="540" y="1146"/>
                  <a:pt x="540" y="1159"/>
                  <a:pt x="568" y="1183"/>
                </a:cubicBezTo>
                <a:close/>
                <a:moveTo>
                  <a:pt x="326" y="1192"/>
                </a:moveTo>
                <a:cubicBezTo>
                  <a:pt x="299" y="1168"/>
                  <a:pt x="269" y="1174"/>
                  <a:pt x="239" y="1201"/>
                </a:cubicBezTo>
                <a:cubicBezTo>
                  <a:pt x="238" y="1240"/>
                  <a:pt x="245" y="1274"/>
                  <a:pt x="286" y="1280"/>
                </a:cubicBezTo>
                <a:cubicBezTo>
                  <a:pt x="301" y="1282"/>
                  <a:pt x="324" y="1270"/>
                  <a:pt x="335" y="1257"/>
                </a:cubicBezTo>
                <a:cubicBezTo>
                  <a:pt x="355" y="1235"/>
                  <a:pt x="343" y="1208"/>
                  <a:pt x="326" y="1192"/>
                </a:cubicBezTo>
                <a:close/>
                <a:moveTo>
                  <a:pt x="483" y="216"/>
                </a:moveTo>
                <a:cubicBezTo>
                  <a:pt x="490" y="200"/>
                  <a:pt x="482" y="186"/>
                  <a:pt x="470" y="175"/>
                </a:cubicBezTo>
                <a:cubicBezTo>
                  <a:pt x="452" y="169"/>
                  <a:pt x="440" y="177"/>
                  <a:pt x="431" y="192"/>
                </a:cubicBezTo>
                <a:cubicBezTo>
                  <a:pt x="422" y="207"/>
                  <a:pt x="428" y="219"/>
                  <a:pt x="439" y="233"/>
                </a:cubicBezTo>
                <a:cubicBezTo>
                  <a:pt x="459" y="237"/>
                  <a:pt x="475" y="234"/>
                  <a:pt x="483" y="216"/>
                </a:cubicBezTo>
                <a:close/>
                <a:moveTo>
                  <a:pt x="532" y="275"/>
                </a:moveTo>
                <a:cubicBezTo>
                  <a:pt x="519" y="266"/>
                  <a:pt x="489" y="269"/>
                  <a:pt x="478" y="284"/>
                </a:cubicBezTo>
                <a:cubicBezTo>
                  <a:pt x="471" y="293"/>
                  <a:pt x="468" y="309"/>
                  <a:pt x="471" y="319"/>
                </a:cubicBezTo>
                <a:cubicBezTo>
                  <a:pt x="476" y="337"/>
                  <a:pt x="501" y="340"/>
                  <a:pt x="539" y="329"/>
                </a:cubicBezTo>
                <a:cubicBezTo>
                  <a:pt x="551" y="296"/>
                  <a:pt x="549" y="286"/>
                  <a:pt x="532" y="275"/>
                </a:cubicBezTo>
                <a:close/>
                <a:moveTo>
                  <a:pt x="488" y="133"/>
                </a:moveTo>
                <a:cubicBezTo>
                  <a:pt x="502" y="99"/>
                  <a:pt x="504" y="81"/>
                  <a:pt x="487" y="74"/>
                </a:cubicBezTo>
                <a:cubicBezTo>
                  <a:pt x="474" y="69"/>
                  <a:pt x="456" y="70"/>
                  <a:pt x="444" y="75"/>
                </a:cubicBezTo>
                <a:cubicBezTo>
                  <a:pt x="428" y="82"/>
                  <a:pt x="432" y="100"/>
                  <a:pt x="436" y="113"/>
                </a:cubicBezTo>
                <a:cubicBezTo>
                  <a:pt x="440" y="130"/>
                  <a:pt x="459" y="136"/>
                  <a:pt x="488" y="133"/>
                </a:cubicBezTo>
                <a:close/>
                <a:moveTo>
                  <a:pt x="505" y="478"/>
                </a:moveTo>
                <a:cubicBezTo>
                  <a:pt x="479" y="484"/>
                  <a:pt x="474" y="505"/>
                  <a:pt x="470" y="531"/>
                </a:cubicBezTo>
                <a:cubicBezTo>
                  <a:pt x="484" y="539"/>
                  <a:pt x="498" y="548"/>
                  <a:pt x="512" y="557"/>
                </a:cubicBezTo>
                <a:cubicBezTo>
                  <a:pt x="545" y="533"/>
                  <a:pt x="553" y="521"/>
                  <a:pt x="548" y="505"/>
                </a:cubicBezTo>
                <a:cubicBezTo>
                  <a:pt x="543" y="489"/>
                  <a:pt x="521" y="474"/>
                  <a:pt x="505" y="478"/>
                </a:cubicBezTo>
                <a:close/>
                <a:moveTo>
                  <a:pt x="529" y="19"/>
                </a:moveTo>
                <a:cubicBezTo>
                  <a:pt x="532" y="13"/>
                  <a:pt x="536" y="7"/>
                  <a:pt x="540" y="0"/>
                </a:cubicBezTo>
                <a:cubicBezTo>
                  <a:pt x="489" y="0"/>
                  <a:pt x="489" y="0"/>
                  <a:pt x="489" y="0"/>
                </a:cubicBezTo>
                <a:cubicBezTo>
                  <a:pt x="495" y="17"/>
                  <a:pt x="509" y="22"/>
                  <a:pt x="529" y="19"/>
                </a:cubicBezTo>
                <a:close/>
                <a:moveTo>
                  <a:pt x="930" y="383"/>
                </a:moveTo>
                <a:cubicBezTo>
                  <a:pt x="931" y="364"/>
                  <a:pt x="921" y="358"/>
                  <a:pt x="884" y="357"/>
                </a:cubicBezTo>
                <a:cubicBezTo>
                  <a:pt x="861" y="385"/>
                  <a:pt x="861" y="388"/>
                  <a:pt x="883" y="416"/>
                </a:cubicBezTo>
                <a:cubicBezTo>
                  <a:pt x="916" y="414"/>
                  <a:pt x="929" y="405"/>
                  <a:pt x="930" y="383"/>
                </a:cubicBezTo>
                <a:close/>
                <a:moveTo>
                  <a:pt x="1013" y="51"/>
                </a:moveTo>
                <a:cubicBezTo>
                  <a:pt x="1029" y="43"/>
                  <a:pt x="1036" y="21"/>
                  <a:pt x="1029" y="3"/>
                </a:cubicBezTo>
                <a:cubicBezTo>
                  <a:pt x="1028" y="2"/>
                  <a:pt x="1028" y="1"/>
                  <a:pt x="1027" y="0"/>
                </a:cubicBezTo>
                <a:cubicBezTo>
                  <a:pt x="961" y="0"/>
                  <a:pt x="961" y="0"/>
                  <a:pt x="961" y="0"/>
                </a:cubicBezTo>
                <a:cubicBezTo>
                  <a:pt x="956" y="9"/>
                  <a:pt x="955" y="21"/>
                  <a:pt x="960" y="31"/>
                </a:cubicBezTo>
                <a:cubicBezTo>
                  <a:pt x="967" y="50"/>
                  <a:pt x="995" y="59"/>
                  <a:pt x="1013" y="51"/>
                </a:cubicBezTo>
                <a:close/>
                <a:moveTo>
                  <a:pt x="992" y="117"/>
                </a:moveTo>
                <a:cubicBezTo>
                  <a:pt x="1013" y="150"/>
                  <a:pt x="1018" y="151"/>
                  <a:pt x="1047" y="122"/>
                </a:cubicBezTo>
                <a:cubicBezTo>
                  <a:pt x="1044" y="112"/>
                  <a:pt x="1041" y="102"/>
                  <a:pt x="1039" y="92"/>
                </a:cubicBezTo>
                <a:cubicBezTo>
                  <a:pt x="1016" y="88"/>
                  <a:pt x="1000" y="92"/>
                  <a:pt x="992" y="117"/>
                </a:cubicBezTo>
                <a:close/>
                <a:moveTo>
                  <a:pt x="824" y="466"/>
                </a:moveTo>
                <a:cubicBezTo>
                  <a:pt x="845" y="433"/>
                  <a:pt x="844" y="431"/>
                  <a:pt x="816" y="408"/>
                </a:cubicBezTo>
                <a:cubicBezTo>
                  <a:pt x="798" y="416"/>
                  <a:pt x="785" y="428"/>
                  <a:pt x="791" y="450"/>
                </a:cubicBezTo>
                <a:cubicBezTo>
                  <a:pt x="795" y="466"/>
                  <a:pt x="808" y="471"/>
                  <a:pt x="824" y="466"/>
                </a:cubicBezTo>
                <a:close/>
                <a:moveTo>
                  <a:pt x="799" y="1501"/>
                </a:moveTo>
                <a:cubicBezTo>
                  <a:pt x="822" y="1449"/>
                  <a:pt x="818" y="1422"/>
                  <a:pt x="785" y="1403"/>
                </a:cubicBezTo>
                <a:cubicBezTo>
                  <a:pt x="756" y="1387"/>
                  <a:pt x="740" y="1398"/>
                  <a:pt x="710" y="1454"/>
                </a:cubicBezTo>
                <a:cubicBezTo>
                  <a:pt x="735" y="1510"/>
                  <a:pt x="740" y="1512"/>
                  <a:pt x="799" y="1501"/>
                </a:cubicBezTo>
                <a:close/>
                <a:moveTo>
                  <a:pt x="770" y="1265"/>
                </a:moveTo>
                <a:cubicBezTo>
                  <a:pt x="761" y="1248"/>
                  <a:pt x="740" y="1231"/>
                  <a:pt x="721" y="1227"/>
                </a:cubicBezTo>
                <a:cubicBezTo>
                  <a:pt x="687" y="1220"/>
                  <a:pt x="679" y="1250"/>
                  <a:pt x="668" y="1286"/>
                </a:cubicBezTo>
                <a:cubicBezTo>
                  <a:pt x="692" y="1299"/>
                  <a:pt x="712" y="1310"/>
                  <a:pt x="731" y="1320"/>
                </a:cubicBezTo>
                <a:cubicBezTo>
                  <a:pt x="757" y="1307"/>
                  <a:pt x="786" y="1296"/>
                  <a:pt x="770" y="1265"/>
                </a:cubicBezTo>
                <a:close/>
                <a:moveTo>
                  <a:pt x="932" y="500"/>
                </a:moveTo>
                <a:cubicBezTo>
                  <a:pt x="936" y="515"/>
                  <a:pt x="948" y="530"/>
                  <a:pt x="960" y="540"/>
                </a:cubicBezTo>
                <a:cubicBezTo>
                  <a:pt x="971" y="550"/>
                  <a:pt x="999" y="543"/>
                  <a:pt x="1010" y="531"/>
                </a:cubicBezTo>
                <a:cubicBezTo>
                  <a:pt x="1022" y="519"/>
                  <a:pt x="1023" y="506"/>
                  <a:pt x="1013" y="492"/>
                </a:cubicBezTo>
                <a:cubicBezTo>
                  <a:pt x="1003" y="477"/>
                  <a:pt x="994" y="462"/>
                  <a:pt x="982" y="445"/>
                </a:cubicBezTo>
                <a:cubicBezTo>
                  <a:pt x="969" y="452"/>
                  <a:pt x="962" y="456"/>
                  <a:pt x="955" y="459"/>
                </a:cubicBezTo>
                <a:cubicBezTo>
                  <a:pt x="937" y="467"/>
                  <a:pt x="928" y="484"/>
                  <a:pt x="932" y="500"/>
                </a:cubicBezTo>
                <a:close/>
                <a:moveTo>
                  <a:pt x="960" y="291"/>
                </a:moveTo>
                <a:cubicBezTo>
                  <a:pt x="960" y="306"/>
                  <a:pt x="960" y="320"/>
                  <a:pt x="959" y="332"/>
                </a:cubicBezTo>
                <a:cubicBezTo>
                  <a:pt x="973" y="343"/>
                  <a:pt x="986" y="355"/>
                  <a:pt x="998" y="338"/>
                </a:cubicBezTo>
                <a:cubicBezTo>
                  <a:pt x="1005" y="329"/>
                  <a:pt x="1008" y="313"/>
                  <a:pt x="1005" y="303"/>
                </a:cubicBezTo>
                <a:cubicBezTo>
                  <a:pt x="1000" y="283"/>
                  <a:pt x="982" y="287"/>
                  <a:pt x="960" y="291"/>
                </a:cubicBezTo>
                <a:close/>
                <a:moveTo>
                  <a:pt x="660" y="935"/>
                </a:moveTo>
                <a:cubicBezTo>
                  <a:pt x="640" y="960"/>
                  <a:pt x="645" y="978"/>
                  <a:pt x="687" y="1031"/>
                </a:cubicBezTo>
                <a:cubicBezTo>
                  <a:pt x="751" y="1032"/>
                  <a:pt x="769" y="1021"/>
                  <a:pt x="780" y="976"/>
                </a:cubicBezTo>
                <a:cubicBezTo>
                  <a:pt x="787" y="948"/>
                  <a:pt x="777" y="928"/>
                  <a:pt x="752" y="915"/>
                </a:cubicBezTo>
                <a:cubicBezTo>
                  <a:pt x="725" y="901"/>
                  <a:pt x="680" y="911"/>
                  <a:pt x="660" y="935"/>
                </a:cubicBezTo>
                <a:close/>
                <a:moveTo>
                  <a:pt x="3342" y="1988"/>
                </a:moveTo>
                <a:cubicBezTo>
                  <a:pt x="3359" y="1981"/>
                  <a:pt x="3362" y="1974"/>
                  <a:pt x="3358" y="1943"/>
                </a:cubicBezTo>
                <a:cubicBezTo>
                  <a:pt x="3336" y="1932"/>
                  <a:pt x="3327" y="1932"/>
                  <a:pt x="3316" y="1945"/>
                </a:cubicBezTo>
                <a:cubicBezTo>
                  <a:pt x="3306" y="1956"/>
                  <a:pt x="3303" y="1972"/>
                  <a:pt x="3310" y="1980"/>
                </a:cubicBezTo>
                <a:cubicBezTo>
                  <a:pt x="3318" y="1990"/>
                  <a:pt x="3329" y="1994"/>
                  <a:pt x="3342" y="1988"/>
                </a:cubicBezTo>
                <a:close/>
                <a:moveTo>
                  <a:pt x="1058" y="223"/>
                </a:moveTo>
                <a:cubicBezTo>
                  <a:pt x="1053" y="212"/>
                  <a:pt x="1047" y="201"/>
                  <a:pt x="1041" y="189"/>
                </a:cubicBezTo>
                <a:cubicBezTo>
                  <a:pt x="1000" y="187"/>
                  <a:pt x="993" y="190"/>
                  <a:pt x="988" y="211"/>
                </a:cubicBezTo>
                <a:cubicBezTo>
                  <a:pt x="984" y="227"/>
                  <a:pt x="988" y="239"/>
                  <a:pt x="1003" y="247"/>
                </a:cubicBezTo>
                <a:cubicBezTo>
                  <a:pt x="1023" y="256"/>
                  <a:pt x="1040" y="249"/>
                  <a:pt x="1058" y="223"/>
                </a:cubicBezTo>
                <a:close/>
                <a:moveTo>
                  <a:pt x="3243" y="2006"/>
                </a:moveTo>
                <a:cubicBezTo>
                  <a:pt x="3245" y="1988"/>
                  <a:pt x="3236" y="1978"/>
                  <a:pt x="3221" y="1973"/>
                </a:cubicBezTo>
                <a:cubicBezTo>
                  <a:pt x="3201" y="1966"/>
                  <a:pt x="3190" y="1978"/>
                  <a:pt x="3175" y="1998"/>
                </a:cubicBezTo>
                <a:cubicBezTo>
                  <a:pt x="3177" y="2004"/>
                  <a:pt x="3180" y="2014"/>
                  <a:pt x="3182" y="2020"/>
                </a:cubicBezTo>
                <a:cubicBezTo>
                  <a:pt x="3213" y="2036"/>
                  <a:pt x="3230" y="2026"/>
                  <a:pt x="3243" y="2006"/>
                </a:cubicBezTo>
                <a:close/>
                <a:moveTo>
                  <a:pt x="815" y="0"/>
                </a:moveTo>
                <a:cubicBezTo>
                  <a:pt x="766" y="0"/>
                  <a:pt x="766" y="0"/>
                  <a:pt x="766" y="0"/>
                </a:cubicBezTo>
                <a:cubicBezTo>
                  <a:pt x="770" y="7"/>
                  <a:pt x="776" y="14"/>
                  <a:pt x="784" y="23"/>
                </a:cubicBezTo>
                <a:cubicBezTo>
                  <a:pt x="796" y="16"/>
                  <a:pt x="810" y="12"/>
                  <a:pt x="815" y="0"/>
                </a:cubicBezTo>
                <a:close/>
                <a:moveTo>
                  <a:pt x="816" y="314"/>
                </a:moveTo>
                <a:cubicBezTo>
                  <a:pt x="822" y="327"/>
                  <a:pt x="843" y="336"/>
                  <a:pt x="856" y="331"/>
                </a:cubicBezTo>
                <a:cubicBezTo>
                  <a:pt x="869" y="326"/>
                  <a:pt x="875" y="307"/>
                  <a:pt x="869" y="291"/>
                </a:cubicBezTo>
                <a:cubicBezTo>
                  <a:pt x="864" y="275"/>
                  <a:pt x="847" y="268"/>
                  <a:pt x="830" y="275"/>
                </a:cubicBezTo>
                <a:cubicBezTo>
                  <a:pt x="816" y="280"/>
                  <a:pt x="809" y="300"/>
                  <a:pt x="816" y="314"/>
                </a:cubicBezTo>
                <a:close/>
                <a:moveTo>
                  <a:pt x="771" y="130"/>
                </a:moveTo>
                <a:cubicBezTo>
                  <a:pt x="805" y="158"/>
                  <a:pt x="811" y="157"/>
                  <a:pt x="825" y="121"/>
                </a:cubicBezTo>
                <a:cubicBezTo>
                  <a:pt x="816" y="112"/>
                  <a:pt x="805" y="103"/>
                  <a:pt x="792" y="91"/>
                </a:cubicBezTo>
                <a:cubicBezTo>
                  <a:pt x="784" y="107"/>
                  <a:pt x="777" y="119"/>
                  <a:pt x="771" y="130"/>
                </a:cubicBezTo>
                <a:close/>
                <a:moveTo>
                  <a:pt x="845" y="597"/>
                </a:moveTo>
                <a:cubicBezTo>
                  <a:pt x="863" y="590"/>
                  <a:pt x="873" y="567"/>
                  <a:pt x="865" y="548"/>
                </a:cubicBezTo>
                <a:cubicBezTo>
                  <a:pt x="860" y="533"/>
                  <a:pt x="838" y="526"/>
                  <a:pt x="818" y="533"/>
                </a:cubicBezTo>
                <a:cubicBezTo>
                  <a:pt x="800" y="539"/>
                  <a:pt x="791" y="556"/>
                  <a:pt x="798" y="573"/>
                </a:cubicBezTo>
                <a:cubicBezTo>
                  <a:pt x="807" y="593"/>
                  <a:pt x="828" y="604"/>
                  <a:pt x="845" y="597"/>
                </a:cubicBezTo>
                <a:close/>
                <a:moveTo>
                  <a:pt x="774" y="237"/>
                </a:moveTo>
                <a:cubicBezTo>
                  <a:pt x="783" y="237"/>
                  <a:pt x="796" y="229"/>
                  <a:pt x="800" y="221"/>
                </a:cubicBezTo>
                <a:cubicBezTo>
                  <a:pt x="807" y="208"/>
                  <a:pt x="795" y="198"/>
                  <a:pt x="767" y="192"/>
                </a:cubicBezTo>
                <a:cubicBezTo>
                  <a:pt x="756" y="218"/>
                  <a:pt x="758" y="236"/>
                  <a:pt x="774" y="237"/>
                </a:cubicBezTo>
                <a:close/>
                <a:moveTo>
                  <a:pt x="887" y="109"/>
                </a:moveTo>
                <a:cubicBezTo>
                  <a:pt x="904" y="114"/>
                  <a:pt x="915" y="100"/>
                  <a:pt x="919" y="87"/>
                </a:cubicBezTo>
                <a:cubicBezTo>
                  <a:pt x="925" y="66"/>
                  <a:pt x="913" y="52"/>
                  <a:pt x="892" y="44"/>
                </a:cubicBezTo>
                <a:cubicBezTo>
                  <a:pt x="870" y="54"/>
                  <a:pt x="855" y="66"/>
                  <a:pt x="862" y="89"/>
                </a:cubicBezTo>
                <a:cubicBezTo>
                  <a:pt x="865" y="98"/>
                  <a:pt x="878" y="106"/>
                  <a:pt x="887" y="109"/>
                </a:cubicBezTo>
                <a:close/>
                <a:moveTo>
                  <a:pt x="892" y="1231"/>
                </a:moveTo>
                <a:cubicBezTo>
                  <a:pt x="920" y="1234"/>
                  <a:pt x="955" y="1201"/>
                  <a:pt x="958" y="1168"/>
                </a:cubicBezTo>
                <a:cubicBezTo>
                  <a:pt x="960" y="1138"/>
                  <a:pt x="938" y="1115"/>
                  <a:pt x="905" y="1112"/>
                </a:cubicBezTo>
                <a:cubicBezTo>
                  <a:pt x="870" y="1110"/>
                  <a:pt x="837" y="1131"/>
                  <a:pt x="834" y="1159"/>
                </a:cubicBezTo>
                <a:cubicBezTo>
                  <a:pt x="832" y="1189"/>
                  <a:pt x="863" y="1228"/>
                  <a:pt x="892" y="1231"/>
                </a:cubicBezTo>
                <a:close/>
                <a:moveTo>
                  <a:pt x="335" y="124"/>
                </a:moveTo>
                <a:cubicBezTo>
                  <a:pt x="378" y="105"/>
                  <a:pt x="381" y="80"/>
                  <a:pt x="371" y="49"/>
                </a:cubicBezTo>
                <a:cubicBezTo>
                  <a:pt x="354" y="32"/>
                  <a:pt x="336" y="33"/>
                  <a:pt x="318" y="45"/>
                </a:cubicBezTo>
                <a:cubicBezTo>
                  <a:pt x="294" y="60"/>
                  <a:pt x="297" y="81"/>
                  <a:pt x="306" y="114"/>
                </a:cubicBezTo>
                <a:cubicBezTo>
                  <a:pt x="313" y="116"/>
                  <a:pt x="327" y="121"/>
                  <a:pt x="335" y="124"/>
                </a:cubicBezTo>
                <a:close/>
                <a:moveTo>
                  <a:pt x="918" y="230"/>
                </a:moveTo>
                <a:cubicBezTo>
                  <a:pt x="933" y="236"/>
                  <a:pt x="944" y="229"/>
                  <a:pt x="950" y="216"/>
                </a:cubicBezTo>
                <a:cubicBezTo>
                  <a:pt x="958" y="199"/>
                  <a:pt x="945" y="183"/>
                  <a:pt x="915" y="175"/>
                </a:cubicBezTo>
                <a:cubicBezTo>
                  <a:pt x="899" y="209"/>
                  <a:pt x="900" y="223"/>
                  <a:pt x="918" y="230"/>
                </a:cubicBezTo>
                <a:close/>
                <a:moveTo>
                  <a:pt x="3461" y="1947"/>
                </a:moveTo>
                <a:cubicBezTo>
                  <a:pt x="3447" y="1944"/>
                  <a:pt x="3431" y="1955"/>
                  <a:pt x="3427" y="1973"/>
                </a:cubicBezTo>
                <a:cubicBezTo>
                  <a:pt x="3424" y="1986"/>
                  <a:pt x="3425" y="1999"/>
                  <a:pt x="3435" y="2009"/>
                </a:cubicBezTo>
                <a:cubicBezTo>
                  <a:pt x="3444" y="2010"/>
                  <a:pt x="3453" y="2012"/>
                  <a:pt x="3465" y="2015"/>
                </a:cubicBezTo>
                <a:cubicBezTo>
                  <a:pt x="3471" y="2006"/>
                  <a:pt x="3480" y="1997"/>
                  <a:pt x="3483" y="1987"/>
                </a:cubicBezTo>
                <a:cubicBezTo>
                  <a:pt x="3489" y="1970"/>
                  <a:pt x="3477" y="1951"/>
                  <a:pt x="3461" y="1947"/>
                </a:cubicBezTo>
                <a:close/>
                <a:moveTo>
                  <a:pt x="1142" y="194"/>
                </a:moveTo>
                <a:cubicBezTo>
                  <a:pt x="1123" y="190"/>
                  <a:pt x="1115" y="197"/>
                  <a:pt x="1099" y="233"/>
                </a:cubicBezTo>
                <a:cubicBezTo>
                  <a:pt x="1115" y="267"/>
                  <a:pt x="1126" y="273"/>
                  <a:pt x="1152" y="267"/>
                </a:cubicBezTo>
                <a:cubicBezTo>
                  <a:pt x="1169" y="263"/>
                  <a:pt x="1177" y="253"/>
                  <a:pt x="1177" y="236"/>
                </a:cubicBezTo>
                <a:cubicBezTo>
                  <a:pt x="1177" y="218"/>
                  <a:pt x="1159" y="198"/>
                  <a:pt x="1142" y="194"/>
                </a:cubicBezTo>
                <a:close/>
                <a:moveTo>
                  <a:pt x="1139" y="60"/>
                </a:moveTo>
                <a:cubicBezTo>
                  <a:pt x="1123" y="76"/>
                  <a:pt x="1112" y="92"/>
                  <a:pt x="1127" y="113"/>
                </a:cubicBezTo>
                <a:cubicBezTo>
                  <a:pt x="1136" y="127"/>
                  <a:pt x="1154" y="131"/>
                  <a:pt x="1168" y="123"/>
                </a:cubicBezTo>
                <a:cubicBezTo>
                  <a:pt x="1183" y="114"/>
                  <a:pt x="1194" y="104"/>
                  <a:pt x="1192" y="85"/>
                </a:cubicBezTo>
                <a:cubicBezTo>
                  <a:pt x="1189" y="67"/>
                  <a:pt x="1178" y="61"/>
                  <a:pt x="1139" y="60"/>
                </a:cubicBezTo>
                <a:close/>
                <a:moveTo>
                  <a:pt x="3187" y="2109"/>
                </a:moveTo>
                <a:cubicBezTo>
                  <a:pt x="3174" y="2110"/>
                  <a:pt x="3169" y="2119"/>
                  <a:pt x="3166" y="2132"/>
                </a:cubicBezTo>
                <a:cubicBezTo>
                  <a:pt x="3173" y="2146"/>
                  <a:pt x="3183" y="2154"/>
                  <a:pt x="3197" y="2150"/>
                </a:cubicBezTo>
                <a:cubicBezTo>
                  <a:pt x="3210" y="2147"/>
                  <a:pt x="3214" y="2136"/>
                  <a:pt x="3215" y="2123"/>
                </a:cubicBezTo>
                <a:cubicBezTo>
                  <a:pt x="3210" y="2110"/>
                  <a:pt x="3200" y="2107"/>
                  <a:pt x="3187" y="2109"/>
                </a:cubicBezTo>
                <a:close/>
                <a:moveTo>
                  <a:pt x="3034" y="2158"/>
                </a:moveTo>
                <a:cubicBezTo>
                  <a:pt x="3084" y="2158"/>
                  <a:pt x="3084" y="2158"/>
                  <a:pt x="3084" y="2158"/>
                </a:cubicBezTo>
                <a:cubicBezTo>
                  <a:pt x="3081" y="2154"/>
                  <a:pt x="3076" y="2148"/>
                  <a:pt x="3070" y="2142"/>
                </a:cubicBezTo>
                <a:cubicBezTo>
                  <a:pt x="3049" y="2144"/>
                  <a:pt x="3037" y="2149"/>
                  <a:pt x="3034" y="2158"/>
                </a:cubicBezTo>
                <a:close/>
                <a:moveTo>
                  <a:pt x="1071" y="344"/>
                </a:moveTo>
                <a:cubicBezTo>
                  <a:pt x="1055" y="350"/>
                  <a:pt x="1042" y="377"/>
                  <a:pt x="1048" y="393"/>
                </a:cubicBezTo>
                <a:cubicBezTo>
                  <a:pt x="1054" y="409"/>
                  <a:pt x="1081" y="418"/>
                  <a:pt x="1098" y="411"/>
                </a:cubicBezTo>
                <a:cubicBezTo>
                  <a:pt x="1115" y="404"/>
                  <a:pt x="1122" y="386"/>
                  <a:pt x="1114" y="369"/>
                </a:cubicBezTo>
                <a:cubicBezTo>
                  <a:pt x="1106" y="349"/>
                  <a:pt x="1086" y="338"/>
                  <a:pt x="1071" y="344"/>
                </a:cubicBezTo>
                <a:close/>
                <a:moveTo>
                  <a:pt x="3136" y="2053"/>
                </a:moveTo>
                <a:cubicBezTo>
                  <a:pt x="3120" y="2044"/>
                  <a:pt x="3107" y="2047"/>
                  <a:pt x="3100" y="2060"/>
                </a:cubicBezTo>
                <a:cubicBezTo>
                  <a:pt x="3094" y="2073"/>
                  <a:pt x="3098" y="2090"/>
                  <a:pt x="3109" y="2097"/>
                </a:cubicBezTo>
                <a:cubicBezTo>
                  <a:pt x="3121" y="2104"/>
                  <a:pt x="3140" y="2098"/>
                  <a:pt x="3147" y="2085"/>
                </a:cubicBezTo>
                <a:cubicBezTo>
                  <a:pt x="3154" y="2074"/>
                  <a:pt x="3149" y="2060"/>
                  <a:pt x="3136" y="2053"/>
                </a:cubicBezTo>
                <a:close/>
                <a:moveTo>
                  <a:pt x="268" y="853"/>
                </a:moveTo>
                <a:cubicBezTo>
                  <a:pt x="301" y="856"/>
                  <a:pt x="338" y="821"/>
                  <a:pt x="343" y="782"/>
                </a:cubicBezTo>
                <a:cubicBezTo>
                  <a:pt x="348" y="744"/>
                  <a:pt x="315" y="710"/>
                  <a:pt x="269" y="704"/>
                </a:cubicBezTo>
                <a:cubicBezTo>
                  <a:pt x="234" y="700"/>
                  <a:pt x="191" y="733"/>
                  <a:pt x="187" y="768"/>
                </a:cubicBezTo>
                <a:cubicBezTo>
                  <a:pt x="184" y="801"/>
                  <a:pt x="230" y="849"/>
                  <a:pt x="268" y="853"/>
                </a:cubicBezTo>
                <a:close/>
                <a:moveTo>
                  <a:pt x="811" y="1944"/>
                </a:moveTo>
                <a:cubicBezTo>
                  <a:pt x="818" y="1971"/>
                  <a:pt x="848" y="1990"/>
                  <a:pt x="879" y="1986"/>
                </a:cubicBezTo>
                <a:cubicBezTo>
                  <a:pt x="919" y="1981"/>
                  <a:pt x="931" y="1963"/>
                  <a:pt x="935" y="1904"/>
                </a:cubicBezTo>
                <a:cubicBezTo>
                  <a:pt x="921" y="1887"/>
                  <a:pt x="906" y="1871"/>
                  <a:pt x="890" y="1852"/>
                </a:cubicBezTo>
                <a:cubicBezTo>
                  <a:pt x="826" y="1877"/>
                  <a:pt x="803" y="1907"/>
                  <a:pt x="811" y="1944"/>
                </a:cubicBezTo>
                <a:close/>
                <a:moveTo>
                  <a:pt x="691" y="1717"/>
                </a:moveTo>
                <a:cubicBezTo>
                  <a:pt x="672" y="1730"/>
                  <a:pt x="653" y="1743"/>
                  <a:pt x="634" y="1756"/>
                </a:cubicBezTo>
                <a:cubicBezTo>
                  <a:pt x="635" y="1811"/>
                  <a:pt x="647" y="1831"/>
                  <a:pt x="684" y="1839"/>
                </a:cubicBezTo>
                <a:cubicBezTo>
                  <a:pt x="713" y="1846"/>
                  <a:pt x="732" y="1834"/>
                  <a:pt x="742" y="1808"/>
                </a:cubicBezTo>
                <a:cubicBezTo>
                  <a:pt x="754" y="1776"/>
                  <a:pt x="735" y="1743"/>
                  <a:pt x="691" y="1717"/>
                </a:cubicBezTo>
                <a:close/>
                <a:moveTo>
                  <a:pt x="987" y="1629"/>
                </a:moveTo>
                <a:cubicBezTo>
                  <a:pt x="960" y="1626"/>
                  <a:pt x="933" y="1654"/>
                  <a:pt x="927" y="1689"/>
                </a:cubicBezTo>
                <a:cubicBezTo>
                  <a:pt x="923" y="1722"/>
                  <a:pt x="942" y="1748"/>
                  <a:pt x="973" y="1750"/>
                </a:cubicBezTo>
                <a:cubicBezTo>
                  <a:pt x="1011" y="1752"/>
                  <a:pt x="1042" y="1729"/>
                  <a:pt x="1045" y="1697"/>
                </a:cubicBezTo>
                <a:cubicBezTo>
                  <a:pt x="1048" y="1665"/>
                  <a:pt x="1021" y="1633"/>
                  <a:pt x="987" y="1629"/>
                </a:cubicBezTo>
                <a:close/>
                <a:moveTo>
                  <a:pt x="830" y="1629"/>
                </a:moveTo>
                <a:cubicBezTo>
                  <a:pt x="795" y="1572"/>
                  <a:pt x="792" y="1571"/>
                  <a:pt x="736" y="1597"/>
                </a:cubicBezTo>
                <a:cubicBezTo>
                  <a:pt x="734" y="1630"/>
                  <a:pt x="743" y="1659"/>
                  <a:pt x="779" y="1667"/>
                </a:cubicBezTo>
                <a:cubicBezTo>
                  <a:pt x="808" y="1674"/>
                  <a:pt x="826" y="1657"/>
                  <a:pt x="830" y="1629"/>
                </a:cubicBezTo>
                <a:close/>
                <a:moveTo>
                  <a:pt x="3479" y="2116"/>
                </a:moveTo>
                <a:cubicBezTo>
                  <a:pt x="3475" y="2126"/>
                  <a:pt x="3479" y="2134"/>
                  <a:pt x="3489" y="2137"/>
                </a:cubicBezTo>
                <a:cubicBezTo>
                  <a:pt x="3496" y="2140"/>
                  <a:pt x="3508" y="2142"/>
                  <a:pt x="3513" y="2138"/>
                </a:cubicBezTo>
                <a:cubicBezTo>
                  <a:pt x="3526" y="2127"/>
                  <a:pt x="3523" y="2113"/>
                  <a:pt x="3513" y="2101"/>
                </a:cubicBezTo>
                <a:cubicBezTo>
                  <a:pt x="3498" y="2098"/>
                  <a:pt x="3485" y="2100"/>
                  <a:pt x="3479" y="2116"/>
                </a:cubicBezTo>
                <a:close/>
                <a:moveTo>
                  <a:pt x="3283" y="2086"/>
                </a:moveTo>
                <a:cubicBezTo>
                  <a:pt x="3280" y="2077"/>
                  <a:pt x="3271" y="2066"/>
                  <a:pt x="3262" y="2061"/>
                </a:cubicBezTo>
                <a:cubicBezTo>
                  <a:pt x="3251" y="2055"/>
                  <a:pt x="3242" y="2066"/>
                  <a:pt x="3236" y="2075"/>
                </a:cubicBezTo>
                <a:cubicBezTo>
                  <a:pt x="3228" y="2085"/>
                  <a:pt x="3233" y="2099"/>
                  <a:pt x="3248" y="2114"/>
                </a:cubicBezTo>
                <a:cubicBezTo>
                  <a:pt x="3275" y="2107"/>
                  <a:pt x="3286" y="2100"/>
                  <a:pt x="3283" y="2086"/>
                </a:cubicBezTo>
                <a:close/>
                <a:moveTo>
                  <a:pt x="3548" y="2158"/>
                </a:moveTo>
                <a:cubicBezTo>
                  <a:pt x="3561" y="2158"/>
                  <a:pt x="3561" y="2158"/>
                  <a:pt x="3561" y="2158"/>
                </a:cubicBezTo>
                <a:cubicBezTo>
                  <a:pt x="3557" y="2157"/>
                  <a:pt x="3552" y="2157"/>
                  <a:pt x="3548" y="2158"/>
                </a:cubicBezTo>
                <a:close/>
                <a:moveTo>
                  <a:pt x="3681" y="2125"/>
                </a:moveTo>
                <a:cubicBezTo>
                  <a:pt x="3674" y="2113"/>
                  <a:pt x="3663" y="2107"/>
                  <a:pt x="3649" y="2110"/>
                </a:cubicBezTo>
                <a:cubicBezTo>
                  <a:pt x="3632" y="2114"/>
                  <a:pt x="3627" y="2122"/>
                  <a:pt x="3627" y="2154"/>
                </a:cubicBezTo>
                <a:cubicBezTo>
                  <a:pt x="3629" y="2155"/>
                  <a:pt x="3632" y="2157"/>
                  <a:pt x="3634" y="2158"/>
                </a:cubicBezTo>
                <a:cubicBezTo>
                  <a:pt x="3678" y="2158"/>
                  <a:pt x="3678" y="2158"/>
                  <a:pt x="3678" y="2158"/>
                </a:cubicBezTo>
                <a:cubicBezTo>
                  <a:pt x="3686" y="2150"/>
                  <a:pt x="3688" y="2136"/>
                  <a:pt x="3681" y="2125"/>
                </a:cubicBezTo>
                <a:close/>
                <a:moveTo>
                  <a:pt x="3567" y="2012"/>
                </a:moveTo>
                <a:cubicBezTo>
                  <a:pt x="3553" y="2018"/>
                  <a:pt x="3546" y="2029"/>
                  <a:pt x="3550" y="2042"/>
                </a:cubicBezTo>
                <a:cubicBezTo>
                  <a:pt x="3555" y="2060"/>
                  <a:pt x="3564" y="2064"/>
                  <a:pt x="3591" y="2061"/>
                </a:cubicBezTo>
                <a:cubicBezTo>
                  <a:pt x="3595" y="2052"/>
                  <a:pt x="3599" y="2042"/>
                  <a:pt x="3604" y="2033"/>
                </a:cubicBezTo>
                <a:cubicBezTo>
                  <a:pt x="3592" y="2011"/>
                  <a:pt x="3583" y="2006"/>
                  <a:pt x="3567" y="2012"/>
                </a:cubicBezTo>
                <a:close/>
                <a:moveTo>
                  <a:pt x="3414" y="2045"/>
                </a:moveTo>
                <a:cubicBezTo>
                  <a:pt x="3395" y="2056"/>
                  <a:pt x="3398" y="2074"/>
                  <a:pt x="3402" y="2093"/>
                </a:cubicBezTo>
                <a:cubicBezTo>
                  <a:pt x="3419" y="2100"/>
                  <a:pt x="3433" y="2103"/>
                  <a:pt x="3443" y="2088"/>
                </a:cubicBezTo>
                <a:cubicBezTo>
                  <a:pt x="3450" y="2078"/>
                  <a:pt x="3452" y="2066"/>
                  <a:pt x="3442" y="2055"/>
                </a:cubicBezTo>
                <a:cubicBezTo>
                  <a:pt x="3434" y="2048"/>
                  <a:pt x="3426" y="2038"/>
                  <a:pt x="3414" y="2045"/>
                </a:cubicBezTo>
                <a:close/>
                <a:moveTo>
                  <a:pt x="3356" y="2047"/>
                </a:moveTo>
                <a:cubicBezTo>
                  <a:pt x="3348" y="2043"/>
                  <a:pt x="3337" y="2041"/>
                  <a:pt x="3329" y="2050"/>
                </a:cubicBezTo>
                <a:cubicBezTo>
                  <a:pt x="3320" y="2063"/>
                  <a:pt x="3323" y="2074"/>
                  <a:pt x="3335" y="2085"/>
                </a:cubicBezTo>
                <a:cubicBezTo>
                  <a:pt x="3342" y="2084"/>
                  <a:pt x="3351" y="2083"/>
                  <a:pt x="3360" y="2082"/>
                </a:cubicBezTo>
                <a:cubicBezTo>
                  <a:pt x="3363" y="2069"/>
                  <a:pt x="3372" y="2056"/>
                  <a:pt x="3356" y="2047"/>
                </a:cubicBezTo>
                <a:close/>
                <a:moveTo>
                  <a:pt x="3285" y="2152"/>
                </a:moveTo>
                <a:cubicBezTo>
                  <a:pt x="3283" y="2154"/>
                  <a:pt x="3281" y="2156"/>
                  <a:pt x="3280" y="2158"/>
                </a:cubicBezTo>
                <a:cubicBezTo>
                  <a:pt x="3317" y="2158"/>
                  <a:pt x="3317" y="2158"/>
                  <a:pt x="3317" y="2158"/>
                </a:cubicBezTo>
                <a:cubicBezTo>
                  <a:pt x="3302" y="2144"/>
                  <a:pt x="3294" y="2143"/>
                  <a:pt x="3285" y="2152"/>
                </a:cubicBezTo>
                <a:close/>
                <a:moveTo>
                  <a:pt x="3396" y="2140"/>
                </a:moveTo>
                <a:cubicBezTo>
                  <a:pt x="3391" y="2139"/>
                  <a:pt x="3380" y="2144"/>
                  <a:pt x="3378" y="2149"/>
                </a:cubicBezTo>
                <a:cubicBezTo>
                  <a:pt x="3377" y="2151"/>
                  <a:pt x="3377" y="2155"/>
                  <a:pt x="3376" y="2158"/>
                </a:cubicBezTo>
                <a:cubicBezTo>
                  <a:pt x="3410" y="2158"/>
                  <a:pt x="3410" y="2158"/>
                  <a:pt x="3410" y="2158"/>
                </a:cubicBezTo>
                <a:cubicBezTo>
                  <a:pt x="3410" y="2149"/>
                  <a:pt x="3408" y="2142"/>
                  <a:pt x="3396" y="2140"/>
                </a:cubicBezTo>
                <a:close/>
                <a:moveTo>
                  <a:pt x="1015" y="1361"/>
                </a:moveTo>
                <a:cubicBezTo>
                  <a:pt x="985" y="1365"/>
                  <a:pt x="955" y="1368"/>
                  <a:pt x="919" y="1371"/>
                </a:cubicBezTo>
                <a:cubicBezTo>
                  <a:pt x="920" y="1398"/>
                  <a:pt x="920" y="1411"/>
                  <a:pt x="920" y="1424"/>
                </a:cubicBezTo>
                <a:cubicBezTo>
                  <a:pt x="919" y="1457"/>
                  <a:pt x="937" y="1484"/>
                  <a:pt x="965" y="1490"/>
                </a:cubicBezTo>
                <a:cubicBezTo>
                  <a:pt x="991" y="1496"/>
                  <a:pt x="1022" y="1490"/>
                  <a:pt x="1048" y="1480"/>
                </a:cubicBezTo>
                <a:cubicBezTo>
                  <a:pt x="1071" y="1470"/>
                  <a:pt x="1082" y="1422"/>
                  <a:pt x="1072" y="1395"/>
                </a:cubicBezTo>
                <a:cubicBezTo>
                  <a:pt x="1063" y="1368"/>
                  <a:pt x="1043" y="1357"/>
                  <a:pt x="1015" y="1361"/>
                </a:cubicBezTo>
                <a:close/>
                <a:moveTo>
                  <a:pt x="0" y="1832"/>
                </a:moveTo>
                <a:cubicBezTo>
                  <a:pt x="0" y="1949"/>
                  <a:pt x="0" y="1949"/>
                  <a:pt x="0" y="1949"/>
                </a:cubicBezTo>
                <a:cubicBezTo>
                  <a:pt x="26" y="1950"/>
                  <a:pt x="48" y="1927"/>
                  <a:pt x="64" y="1884"/>
                </a:cubicBezTo>
                <a:cubicBezTo>
                  <a:pt x="38" y="1852"/>
                  <a:pt x="18" y="1835"/>
                  <a:pt x="0" y="1832"/>
                </a:cubicBezTo>
                <a:close/>
                <a:moveTo>
                  <a:pt x="344" y="1021"/>
                </a:moveTo>
                <a:cubicBezTo>
                  <a:pt x="345" y="991"/>
                  <a:pt x="316" y="963"/>
                  <a:pt x="284" y="960"/>
                </a:cubicBezTo>
                <a:cubicBezTo>
                  <a:pt x="248" y="958"/>
                  <a:pt x="218" y="982"/>
                  <a:pt x="215" y="1018"/>
                </a:cubicBezTo>
                <a:cubicBezTo>
                  <a:pt x="212" y="1053"/>
                  <a:pt x="239" y="1085"/>
                  <a:pt x="273" y="1087"/>
                </a:cubicBezTo>
                <a:cubicBezTo>
                  <a:pt x="306" y="1089"/>
                  <a:pt x="343" y="1055"/>
                  <a:pt x="344" y="1021"/>
                </a:cubicBezTo>
                <a:close/>
                <a:moveTo>
                  <a:pt x="65" y="1557"/>
                </a:moveTo>
                <a:cubicBezTo>
                  <a:pt x="80" y="1529"/>
                  <a:pt x="52" y="1515"/>
                  <a:pt x="27" y="1498"/>
                </a:cubicBezTo>
                <a:cubicBezTo>
                  <a:pt x="18" y="1502"/>
                  <a:pt x="9" y="1506"/>
                  <a:pt x="0" y="1510"/>
                </a:cubicBezTo>
                <a:cubicBezTo>
                  <a:pt x="0" y="1582"/>
                  <a:pt x="0" y="1582"/>
                  <a:pt x="0" y="1582"/>
                </a:cubicBezTo>
                <a:cubicBezTo>
                  <a:pt x="4" y="1584"/>
                  <a:pt x="8" y="1585"/>
                  <a:pt x="12" y="1585"/>
                </a:cubicBezTo>
                <a:cubicBezTo>
                  <a:pt x="31" y="1583"/>
                  <a:pt x="56" y="1572"/>
                  <a:pt x="65" y="1557"/>
                </a:cubicBezTo>
                <a:close/>
                <a:moveTo>
                  <a:pt x="114" y="1944"/>
                </a:moveTo>
                <a:cubicBezTo>
                  <a:pt x="91" y="1967"/>
                  <a:pt x="95" y="1990"/>
                  <a:pt x="110" y="2016"/>
                </a:cubicBezTo>
                <a:cubicBezTo>
                  <a:pt x="126" y="2041"/>
                  <a:pt x="149" y="2042"/>
                  <a:pt x="178" y="2036"/>
                </a:cubicBezTo>
                <a:cubicBezTo>
                  <a:pt x="200" y="2008"/>
                  <a:pt x="208" y="1980"/>
                  <a:pt x="186" y="1955"/>
                </a:cubicBezTo>
                <a:cubicBezTo>
                  <a:pt x="168" y="1932"/>
                  <a:pt x="140" y="1934"/>
                  <a:pt x="114" y="1944"/>
                </a:cubicBezTo>
                <a:close/>
                <a:moveTo>
                  <a:pt x="179" y="1496"/>
                </a:moveTo>
                <a:cubicBezTo>
                  <a:pt x="157" y="1494"/>
                  <a:pt x="141" y="1503"/>
                  <a:pt x="143" y="1525"/>
                </a:cubicBezTo>
                <a:cubicBezTo>
                  <a:pt x="144" y="1539"/>
                  <a:pt x="156" y="1553"/>
                  <a:pt x="168" y="1577"/>
                </a:cubicBezTo>
                <a:cubicBezTo>
                  <a:pt x="189" y="1559"/>
                  <a:pt x="208" y="1550"/>
                  <a:pt x="211" y="1537"/>
                </a:cubicBezTo>
                <a:cubicBezTo>
                  <a:pt x="216" y="1516"/>
                  <a:pt x="204" y="1498"/>
                  <a:pt x="179" y="1496"/>
                </a:cubicBezTo>
                <a:close/>
                <a:moveTo>
                  <a:pt x="99" y="2120"/>
                </a:moveTo>
                <a:cubicBezTo>
                  <a:pt x="75" y="2118"/>
                  <a:pt x="55" y="2133"/>
                  <a:pt x="47" y="2158"/>
                </a:cubicBezTo>
                <a:cubicBezTo>
                  <a:pt x="154" y="2158"/>
                  <a:pt x="154" y="2158"/>
                  <a:pt x="154" y="2158"/>
                </a:cubicBezTo>
                <a:cubicBezTo>
                  <a:pt x="144" y="2138"/>
                  <a:pt x="123" y="2122"/>
                  <a:pt x="99" y="2120"/>
                </a:cubicBezTo>
                <a:close/>
                <a:moveTo>
                  <a:pt x="96" y="1272"/>
                </a:moveTo>
                <a:cubicBezTo>
                  <a:pt x="29" y="1285"/>
                  <a:pt x="15" y="1295"/>
                  <a:pt x="21" y="1326"/>
                </a:cubicBezTo>
                <a:cubicBezTo>
                  <a:pt x="28" y="1361"/>
                  <a:pt x="56" y="1368"/>
                  <a:pt x="125" y="1348"/>
                </a:cubicBezTo>
                <a:cubicBezTo>
                  <a:pt x="123" y="1317"/>
                  <a:pt x="131" y="1285"/>
                  <a:pt x="96" y="1272"/>
                </a:cubicBezTo>
                <a:close/>
                <a:moveTo>
                  <a:pt x="36" y="848"/>
                </a:moveTo>
                <a:cubicBezTo>
                  <a:pt x="41" y="823"/>
                  <a:pt x="23" y="789"/>
                  <a:pt x="0" y="778"/>
                </a:cubicBezTo>
                <a:cubicBezTo>
                  <a:pt x="0" y="891"/>
                  <a:pt x="0" y="891"/>
                  <a:pt x="0" y="891"/>
                </a:cubicBezTo>
                <a:cubicBezTo>
                  <a:pt x="18" y="882"/>
                  <a:pt x="32" y="866"/>
                  <a:pt x="36" y="848"/>
                </a:cubicBezTo>
                <a:close/>
                <a:moveTo>
                  <a:pt x="106" y="1774"/>
                </a:moveTo>
                <a:cubicBezTo>
                  <a:pt x="139" y="1787"/>
                  <a:pt x="162" y="1772"/>
                  <a:pt x="183" y="1724"/>
                </a:cubicBezTo>
                <a:cubicBezTo>
                  <a:pt x="167" y="1684"/>
                  <a:pt x="136" y="1673"/>
                  <a:pt x="97" y="1681"/>
                </a:cubicBezTo>
                <a:cubicBezTo>
                  <a:pt x="73" y="1741"/>
                  <a:pt x="75" y="1762"/>
                  <a:pt x="106" y="1774"/>
                </a:cubicBezTo>
                <a:close/>
                <a:moveTo>
                  <a:pt x="676" y="2079"/>
                </a:moveTo>
                <a:cubicBezTo>
                  <a:pt x="648" y="2074"/>
                  <a:pt x="609" y="2096"/>
                  <a:pt x="602" y="2123"/>
                </a:cubicBezTo>
                <a:cubicBezTo>
                  <a:pt x="599" y="2136"/>
                  <a:pt x="599" y="2148"/>
                  <a:pt x="602" y="2158"/>
                </a:cubicBezTo>
                <a:cubicBezTo>
                  <a:pt x="725" y="2158"/>
                  <a:pt x="725" y="2158"/>
                  <a:pt x="725" y="2158"/>
                </a:cubicBezTo>
                <a:cubicBezTo>
                  <a:pt x="715" y="2101"/>
                  <a:pt x="702" y="2084"/>
                  <a:pt x="676" y="2079"/>
                </a:cubicBezTo>
                <a:close/>
                <a:moveTo>
                  <a:pt x="15" y="1041"/>
                </a:moveTo>
                <a:cubicBezTo>
                  <a:pt x="10" y="1065"/>
                  <a:pt x="27" y="1094"/>
                  <a:pt x="48" y="1099"/>
                </a:cubicBezTo>
                <a:cubicBezTo>
                  <a:pt x="76" y="1106"/>
                  <a:pt x="109" y="1083"/>
                  <a:pt x="114" y="1056"/>
                </a:cubicBezTo>
                <a:cubicBezTo>
                  <a:pt x="117" y="1030"/>
                  <a:pt x="94" y="1002"/>
                  <a:pt x="68" y="999"/>
                </a:cubicBezTo>
                <a:cubicBezTo>
                  <a:pt x="45" y="997"/>
                  <a:pt x="19" y="1017"/>
                  <a:pt x="15" y="1041"/>
                </a:cubicBezTo>
                <a:close/>
                <a:moveTo>
                  <a:pt x="543" y="1304"/>
                </a:moveTo>
                <a:cubicBezTo>
                  <a:pt x="564" y="1285"/>
                  <a:pt x="561" y="1264"/>
                  <a:pt x="546" y="1244"/>
                </a:cubicBezTo>
                <a:cubicBezTo>
                  <a:pt x="527" y="1218"/>
                  <a:pt x="493" y="1226"/>
                  <a:pt x="457" y="1266"/>
                </a:cubicBezTo>
                <a:cubicBezTo>
                  <a:pt x="497" y="1317"/>
                  <a:pt x="519" y="1326"/>
                  <a:pt x="543" y="1304"/>
                </a:cubicBezTo>
                <a:close/>
                <a:moveTo>
                  <a:pt x="570" y="1656"/>
                </a:moveTo>
                <a:cubicBezTo>
                  <a:pt x="567" y="1632"/>
                  <a:pt x="546" y="1627"/>
                  <a:pt x="524" y="1626"/>
                </a:cubicBezTo>
                <a:cubicBezTo>
                  <a:pt x="485" y="1626"/>
                  <a:pt x="476" y="1650"/>
                  <a:pt x="476" y="1685"/>
                </a:cubicBezTo>
                <a:cubicBezTo>
                  <a:pt x="490" y="1698"/>
                  <a:pt x="505" y="1711"/>
                  <a:pt x="517" y="1721"/>
                </a:cubicBezTo>
                <a:cubicBezTo>
                  <a:pt x="561" y="1717"/>
                  <a:pt x="575" y="1691"/>
                  <a:pt x="570" y="1656"/>
                </a:cubicBezTo>
                <a:close/>
                <a:moveTo>
                  <a:pt x="487" y="1872"/>
                </a:moveTo>
                <a:cubicBezTo>
                  <a:pt x="479" y="1929"/>
                  <a:pt x="487" y="1951"/>
                  <a:pt x="519" y="1964"/>
                </a:cubicBezTo>
                <a:cubicBezTo>
                  <a:pt x="540" y="1972"/>
                  <a:pt x="558" y="1969"/>
                  <a:pt x="572" y="1951"/>
                </a:cubicBezTo>
                <a:cubicBezTo>
                  <a:pt x="589" y="1930"/>
                  <a:pt x="595" y="1908"/>
                  <a:pt x="577" y="1885"/>
                </a:cubicBezTo>
                <a:cubicBezTo>
                  <a:pt x="553" y="1855"/>
                  <a:pt x="523" y="1848"/>
                  <a:pt x="487" y="1872"/>
                </a:cubicBezTo>
                <a:close/>
                <a:moveTo>
                  <a:pt x="649" y="1476"/>
                </a:moveTo>
                <a:cubicBezTo>
                  <a:pt x="651" y="1452"/>
                  <a:pt x="628" y="1429"/>
                  <a:pt x="598" y="1425"/>
                </a:cubicBezTo>
                <a:cubicBezTo>
                  <a:pt x="570" y="1421"/>
                  <a:pt x="547" y="1441"/>
                  <a:pt x="544" y="1472"/>
                </a:cubicBezTo>
                <a:cubicBezTo>
                  <a:pt x="541" y="1497"/>
                  <a:pt x="565" y="1523"/>
                  <a:pt x="593" y="1524"/>
                </a:cubicBezTo>
                <a:cubicBezTo>
                  <a:pt x="617" y="1525"/>
                  <a:pt x="647" y="1500"/>
                  <a:pt x="649" y="1476"/>
                </a:cubicBezTo>
                <a:close/>
                <a:moveTo>
                  <a:pt x="369" y="1799"/>
                </a:moveTo>
                <a:cubicBezTo>
                  <a:pt x="372" y="1770"/>
                  <a:pt x="357" y="1757"/>
                  <a:pt x="317" y="1754"/>
                </a:cubicBezTo>
                <a:cubicBezTo>
                  <a:pt x="280" y="1751"/>
                  <a:pt x="258" y="1765"/>
                  <a:pt x="254" y="1797"/>
                </a:cubicBezTo>
                <a:cubicBezTo>
                  <a:pt x="250" y="1824"/>
                  <a:pt x="276" y="1858"/>
                  <a:pt x="301" y="1861"/>
                </a:cubicBezTo>
                <a:cubicBezTo>
                  <a:pt x="330" y="1865"/>
                  <a:pt x="366" y="1832"/>
                  <a:pt x="369" y="1799"/>
                </a:cubicBezTo>
                <a:close/>
                <a:moveTo>
                  <a:pt x="370" y="1504"/>
                </a:moveTo>
                <a:cubicBezTo>
                  <a:pt x="400" y="1541"/>
                  <a:pt x="430" y="1551"/>
                  <a:pt x="443" y="1528"/>
                </a:cubicBezTo>
                <a:cubicBezTo>
                  <a:pt x="450" y="1515"/>
                  <a:pt x="448" y="1488"/>
                  <a:pt x="439" y="1476"/>
                </a:cubicBezTo>
                <a:cubicBezTo>
                  <a:pt x="424" y="1456"/>
                  <a:pt x="400" y="1466"/>
                  <a:pt x="370" y="1504"/>
                </a:cubicBezTo>
                <a:close/>
                <a:moveTo>
                  <a:pt x="305" y="1361"/>
                </a:moveTo>
                <a:cubicBezTo>
                  <a:pt x="285" y="1369"/>
                  <a:pt x="263" y="1377"/>
                  <a:pt x="235" y="1389"/>
                </a:cubicBezTo>
                <a:cubicBezTo>
                  <a:pt x="252" y="1414"/>
                  <a:pt x="265" y="1433"/>
                  <a:pt x="278" y="1451"/>
                </a:cubicBezTo>
                <a:cubicBezTo>
                  <a:pt x="347" y="1420"/>
                  <a:pt x="350" y="1411"/>
                  <a:pt x="305" y="1361"/>
                </a:cubicBezTo>
                <a:close/>
                <a:moveTo>
                  <a:pt x="330" y="2158"/>
                </a:moveTo>
                <a:cubicBezTo>
                  <a:pt x="389" y="2158"/>
                  <a:pt x="389" y="2158"/>
                  <a:pt x="389" y="2158"/>
                </a:cubicBezTo>
                <a:cubicBezTo>
                  <a:pt x="384" y="2156"/>
                  <a:pt x="379" y="2155"/>
                  <a:pt x="372" y="2154"/>
                </a:cubicBezTo>
                <a:cubicBezTo>
                  <a:pt x="354" y="2152"/>
                  <a:pt x="341" y="2152"/>
                  <a:pt x="330" y="2158"/>
                </a:cubicBezTo>
                <a:close/>
                <a:moveTo>
                  <a:pt x="314" y="1926"/>
                </a:moveTo>
                <a:cubicBezTo>
                  <a:pt x="291" y="1940"/>
                  <a:pt x="272" y="1988"/>
                  <a:pt x="286" y="2015"/>
                </a:cubicBezTo>
                <a:cubicBezTo>
                  <a:pt x="294" y="2032"/>
                  <a:pt x="316" y="2049"/>
                  <a:pt x="334" y="2053"/>
                </a:cubicBezTo>
                <a:cubicBezTo>
                  <a:pt x="366" y="2059"/>
                  <a:pt x="389" y="2023"/>
                  <a:pt x="401" y="1956"/>
                </a:cubicBezTo>
                <a:cubicBezTo>
                  <a:pt x="360" y="1914"/>
                  <a:pt x="344" y="1908"/>
                  <a:pt x="314" y="1926"/>
                </a:cubicBezTo>
                <a:close/>
              </a:path>
            </a:pathLst>
          </a:custGeom>
          <a:solidFill>
            <a:schemeClr val="accent3">
              <a:lumMod val="60000"/>
              <a:lumOff val="40000"/>
              <a:alpha val="40000"/>
            </a:schemeClr>
          </a:solidFill>
          <a:ln>
            <a:noFill/>
          </a:ln>
        </p:spPr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806706" y="568345"/>
            <a:ext cx="8897565" cy="1560716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933700" y="2438400"/>
            <a:ext cx="8770571" cy="365150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961071" y="6296615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aseline="0">
                <a:solidFill>
                  <a:schemeClr val="tx2">
                    <a:lumMod val="75000"/>
                    <a:lumOff val="25000"/>
                  </a:schemeClr>
                </a:solidFill>
                <a:latin typeface="+mj-lt"/>
              </a:defRPr>
            </a:lvl1pPr>
          </a:lstStyle>
          <a:p>
            <a:fld id="{89E6170B-832E-48FE-BBB6-8DDDD6B8FFC7}" type="datetimeFigureOut">
              <a:rPr lang="en-US" smtClean="0"/>
              <a:t>4/12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933699" y="6296615"/>
            <a:ext cx="566737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aseline="0">
                <a:solidFill>
                  <a:schemeClr val="tx2">
                    <a:lumMod val="75000"/>
                    <a:lumOff val="25000"/>
                  </a:schemeClr>
                </a:solidFill>
                <a:latin typeface="+mj-lt"/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512999" y="723328"/>
            <a:ext cx="1884348" cy="604269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4400" baseline="0">
                <a:solidFill>
                  <a:schemeClr val="tx2">
                    <a:lumMod val="75000"/>
                    <a:lumOff val="25000"/>
                  </a:schemeClr>
                </a:solidFill>
                <a:latin typeface="+mj-lt"/>
              </a:defRPr>
            </a:lvl1pPr>
          </a:lstStyle>
          <a:p>
            <a:fld id="{F3DA4C67-D9BE-4071-A839-FFA8576ECBB3}" type="slidenum">
              <a:rPr lang="en-US" smtClean="0"/>
              <a:t>‹#›</a:t>
            </a:fld>
            <a:endParaRPr lang="en-US"/>
          </a:p>
        </p:txBody>
      </p:sp>
      <p:cxnSp>
        <p:nvCxnSpPr>
          <p:cNvPr id="9" name="Straight Connector 8" title="Rule Line"/>
          <p:cNvCxnSpPr/>
          <p:nvPr/>
        </p:nvCxnSpPr>
        <p:spPr>
          <a:xfrm>
            <a:off x="2933700" y="2176009"/>
            <a:ext cx="8770571" cy="0"/>
          </a:xfrm>
          <a:prstGeom prst="line">
            <a:avLst/>
          </a:prstGeom>
          <a:ln w="381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0735591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txStyles>
    <p:titleStyle>
      <a:lvl1pPr algn="l" defTabSz="914400" rtl="0" eaLnBrk="1" latinLnBrk="0" hangingPunct="1">
        <a:lnSpc>
          <a:spcPct val="99000"/>
        </a:lnSpc>
        <a:spcBef>
          <a:spcPct val="0"/>
        </a:spcBef>
        <a:buNone/>
        <a:defRPr sz="4400" kern="1200">
          <a:solidFill>
            <a:schemeClr val="tx2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320040" indent="-320040" algn="l" defTabSz="914400" rtl="0" eaLnBrk="1" latinLnBrk="0" hangingPunct="1">
        <a:lnSpc>
          <a:spcPct val="111000"/>
        </a:lnSpc>
        <a:spcBef>
          <a:spcPts val="930"/>
        </a:spcBef>
        <a:buFont typeface="Corbel" panose="020B0503020204020204" pitchFamily="34" charset="0"/>
        <a:buChar char="–"/>
        <a:defRPr sz="2000" kern="1200">
          <a:solidFill>
            <a:schemeClr val="tx2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640080" indent="-320040" algn="l" defTabSz="914400" rtl="0" eaLnBrk="1" latinLnBrk="0" hangingPunct="1">
        <a:lnSpc>
          <a:spcPct val="111000"/>
        </a:lnSpc>
        <a:spcBef>
          <a:spcPts val="930"/>
        </a:spcBef>
        <a:buFont typeface="Corbel" panose="020B0503020204020204" pitchFamily="34" charset="0"/>
        <a:buChar char="–"/>
        <a:defRPr sz="1800" kern="1200">
          <a:solidFill>
            <a:schemeClr val="tx2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960120" indent="-320040" algn="l" defTabSz="914400" rtl="0" eaLnBrk="1" latinLnBrk="0" hangingPunct="1">
        <a:lnSpc>
          <a:spcPct val="111000"/>
        </a:lnSpc>
        <a:spcBef>
          <a:spcPts val="930"/>
        </a:spcBef>
        <a:buFont typeface="Corbel" panose="020B0503020204020204" pitchFamily="34" charset="0"/>
        <a:buChar char="–"/>
        <a:defRPr sz="1600" i="1" kern="1200">
          <a:solidFill>
            <a:schemeClr val="tx2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280160" indent="-320040" algn="l" defTabSz="914400" rtl="0" eaLnBrk="1" latinLnBrk="0" hangingPunct="1">
        <a:lnSpc>
          <a:spcPct val="111000"/>
        </a:lnSpc>
        <a:spcBef>
          <a:spcPts val="930"/>
        </a:spcBef>
        <a:buFont typeface="Corbel" panose="020B0503020204020204" pitchFamily="34" charset="0"/>
        <a:buChar char="–"/>
        <a:defRPr sz="1400" kern="1200">
          <a:solidFill>
            <a:schemeClr val="tx2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1600200" indent="-320040" algn="l" defTabSz="914400" rtl="0" eaLnBrk="1" latinLnBrk="0" hangingPunct="1">
        <a:lnSpc>
          <a:spcPct val="111000"/>
        </a:lnSpc>
        <a:spcBef>
          <a:spcPts val="930"/>
        </a:spcBef>
        <a:buFont typeface="Corbel" panose="020B0503020204020204" pitchFamily="34" charset="0"/>
        <a:buChar char="–"/>
        <a:defRPr sz="1400" i="1" kern="1200">
          <a:solidFill>
            <a:schemeClr val="tx2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920240" indent="-320040" algn="l" defTabSz="914400" rtl="0" eaLnBrk="1" latinLnBrk="0" hangingPunct="1">
        <a:lnSpc>
          <a:spcPct val="111000"/>
        </a:lnSpc>
        <a:spcBef>
          <a:spcPts val="930"/>
        </a:spcBef>
        <a:buFont typeface="Corbel" panose="020B0503020204020204" pitchFamily="34" charset="0"/>
        <a:buChar char="–"/>
        <a:defRPr sz="1400" kern="1200">
          <a:solidFill>
            <a:schemeClr val="accent1">
              <a:lumMod val="75000"/>
            </a:schemeClr>
          </a:solidFill>
          <a:latin typeface="+mn-lt"/>
          <a:ea typeface="+mn-ea"/>
          <a:cs typeface="+mn-cs"/>
        </a:defRPr>
      </a:lvl6pPr>
      <a:lvl7pPr marL="2240280" indent="-320040" algn="l" defTabSz="914400" rtl="0" eaLnBrk="1" latinLnBrk="0" hangingPunct="1">
        <a:lnSpc>
          <a:spcPct val="111000"/>
        </a:lnSpc>
        <a:spcBef>
          <a:spcPts val="930"/>
        </a:spcBef>
        <a:buFont typeface="Corbel" panose="020B0503020204020204" pitchFamily="34" charset="0"/>
        <a:buChar char="–"/>
        <a:defRPr sz="1400" i="1" kern="1200">
          <a:solidFill>
            <a:schemeClr val="accent1">
              <a:lumMod val="75000"/>
            </a:schemeClr>
          </a:solidFill>
          <a:latin typeface="+mn-lt"/>
          <a:ea typeface="+mn-ea"/>
          <a:cs typeface="+mn-cs"/>
        </a:defRPr>
      </a:lvl7pPr>
      <a:lvl8pPr marL="2560320" indent="-320040" algn="l" defTabSz="914400" rtl="0" eaLnBrk="1" latinLnBrk="0" hangingPunct="1">
        <a:lnSpc>
          <a:spcPct val="111000"/>
        </a:lnSpc>
        <a:spcBef>
          <a:spcPts val="930"/>
        </a:spcBef>
        <a:buFont typeface="Corbel" panose="020B0503020204020204" pitchFamily="34" charset="0"/>
        <a:buChar char="–"/>
        <a:defRPr sz="1400" kern="1200">
          <a:solidFill>
            <a:schemeClr val="accent1">
              <a:lumMod val="75000"/>
            </a:schemeClr>
          </a:solidFill>
          <a:latin typeface="+mn-lt"/>
          <a:ea typeface="+mn-ea"/>
          <a:cs typeface="+mn-cs"/>
        </a:defRPr>
      </a:lvl8pPr>
      <a:lvl9pPr marL="2880360" indent="-320040" algn="l" defTabSz="914400" rtl="0" eaLnBrk="1" latinLnBrk="0" hangingPunct="1">
        <a:lnSpc>
          <a:spcPct val="111000"/>
        </a:lnSpc>
        <a:spcBef>
          <a:spcPts val="930"/>
        </a:spcBef>
        <a:buFont typeface="Corbel" panose="020B0503020204020204" pitchFamily="34" charset="0"/>
        <a:buChar char="–"/>
        <a:defRPr sz="1400" i="1" kern="1200">
          <a:solidFill>
            <a:schemeClr val="accent1">
              <a:lumMod val="7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pos="1848">
          <p15:clr>
            <a:srgbClr val="F26B43"/>
          </p15:clr>
        </p15:guide>
        <p15:guide id="2" orient="horz" pos="3960">
          <p15:clr>
            <a:srgbClr val="F26B43"/>
          </p15:clr>
        </p15:guide>
        <p15:guide id="3" orient="horz" pos="1536">
          <p15:clr>
            <a:srgbClr val="F26B43"/>
          </p15:clr>
        </p15:guide>
        <p15:guide id="4" orient="horz" pos="3840">
          <p15:clr>
            <a:srgbClr val="F26B43"/>
          </p15:clr>
        </p15:guide>
        <p15:guide id="5" pos="4416">
          <p15:clr>
            <a:srgbClr val="F26B43"/>
          </p15:clr>
        </p15:guide>
        <p15:guide id="6" pos="4800">
          <p15:clr>
            <a:srgbClr val="F26B43"/>
          </p15:clr>
        </p15:guide>
        <p15:guide id="7" orient="horz" pos="360">
          <p15:clr>
            <a:srgbClr val="F26B43"/>
          </p15:clr>
        </p15:guide>
        <p15:guide id="8" pos="7368">
          <p15:clr>
            <a:srgbClr val="F26B43"/>
          </p15:clr>
        </p15:guide>
        <p15:guide id="9" pos="240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8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8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8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8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8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A project on Library </a:t>
            </a:r>
            <a:r>
              <a:rPr lang="en-US" dirty="0" smtClean="0"/>
              <a:t>Management System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7724809" y="4840874"/>
            <a:ext cx="3793678" cy="1037760"/>
          </a:xfrm>
        </p:spPr>
        <p:txBody>
          <a:bodyPr/>
          <a:lstStyle/>
          <a:p>
            <a:r>
              <a:rPr lang="en-US" dirty="0" smtClean="0"/>
              <a:t>SRS (Software Required Specification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925219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2373675" cy="16002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Issue books to Readers:</a:t>
            </a:r>
            <a:br>
              <a:rPr lang="en-US" dirty="0" smtClean="0"/>
            </a:b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857580" y="457199"/>
            <a:ext cx="7597775" cy="5930537"/>
          </a:xfrm>
          <a:prstGeom prst="rect">
            <a:avLst/>
          </a:prstGeom>
        </p:spPr>
      </p:pic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292531"/>
            <a:ext cx="2373675" cy="3811588"/>
          </a:xfrm>
        </p:spPr>
        <p:txBody>
          <a:bodyPr/>
          <a:lstStyle/>
          <a:p>
            <a:r>
              <a:rPr lang="en-US" dirty="0" smtClean="0"/>
              <a:t>Here I have registered reader for the library.  Here I have used reader information relevant to be a member of a library.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13463" y="-228600"/>
            <a:ext cx="9388112" cy="7315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22964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2373675" cy="1600200"/>
          </a:xfrm>
        </p:spPr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Receive the issued </a:t>
            </a:r>
          </a:p>
          <a:p>
            <a:pPr marL="0" indent="0">
              <a:buNone/>
            </a:pPr>
            <a:r>
              <a:rPr lang="en-US" dirty="0" smtClean="0"/>
              <a:t>Book from reader.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292531"/>
            <a:ext cx="2373675" cy="3811588"/>
          </a:xfrm>
        </p:spPr>
        <p:txBody>
          <a:bodyPr/>
          <a:lstStyle/>
          <a:p>
            <a:r>
              <a:rPr lang="en-US" dirty="0" smtClean="0"/>
              <a:t>Here the system receive book  from the reader.</a:t>
            </a:r>
          </a:p>
          <a:p>
            <a:r>
              <a:rPr lang="en-US" dirty="0" smtClean="0"/>
              <a:t>The receive book will saved in the system’s Summary table.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09669" y="-202474"/>
            <a:ext cx="9584055" cy="7315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573603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 Table.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87363" y="248194"/>
            <a:ext cx="7597775" cy="6100355"/>
          </a:xfrm>
          <a:prstGeom prst="rect">
            <a:avLst/>
          </a:prstGeom>
        </p:spPr>
      </p:pic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en-US" dirty="0" smtClean="0"/>
              <a:t>Here the system will represent the available books of the library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814586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162301" y="1830579"/>
            <a:ext cx="5859724" cy="1578827"/>
          </a:xfrm>
        </p:spPr>
        <p:txBody>
          <a:bodyPr>
            <a:normAutofit fontScale="90000"/>
          </a:bodyPr>
          <a:lstStyle/>
          <a:p>
            <a:r>
              <a:rPr lang="en-US" dirty="0"/>
              <a:t>Welcome to My Project Library Management System.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4584" y="3762103"/>
            <a:ext cx="4566474" cy="1452835"/>
          </a:xfrm>
        </p:spPr>
        <p:txBody>
          <a:bodyPr>
            <a:normAutofit fontScale="92500" lnSpcReduction="20000"/>
          </a:bodyPr>
          <a:lstStyle/>
          <a:p>
            <a:r>
              <a:rPr lang="en-US" dirty="0" err="1" smtClean="0"/>
              <a:t>Submitteb</a:t>
            </a:r>
            <a:r>
              <a:rPr lang="en-US" dirty="0" smtClean="0"/>
              <a:t> By:</a:t>
            </a:r>
          </a:p>
          <a:p>
            <a:r>
              <a:rPr lang="en-US" dirty="0" err="1" smtClean="0"/>
              <a:t>Sumaiya</a:t>
            </a:r>
            <a:r>
              <a:rPr lang="en-US" dirty="0" smtClean="0"/>
              <a:t> Yasmin</a:t>
            </a:r>
          </a:p>
          <a:p>
            <a:r>
              <a:rPr lang="en-US" dirty="0" smtClean="0"/>
              <a:t>Supervised By:</a:t>
            </a:r>
          </a:p>
          <a:p>
            <a:r>
              <a:rPr lang="en-US" dirty="0" smtClean="0"/>
              <a:t>Md. </a:t>
            </a:r>
            <a:r>
              <a:rPr lang="en-US" dirty="0" err="1" smtClean="0"/>
              <a:t>Rajaul</a:t>
            </a:r>
            <a:r>
              <a:rPr lang="en-US" dirty="0" smtClean="0"/>
              <a:t> Karim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556948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33303" y="0"/>
            <a:ext cx="9026434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18040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9851236"/>
              </p:ext>
            </p:extLst>
          </p:nvPr>
        </p:nvGraphicFramePr>
        <p:xfrm>
          <a:off x="98425" y="98425"/>
          <a:ext cx="10639244" cy="56884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Visio" r:id="rId3" imgW="9420224" imgH="4047997" progId="Visio.Drawing.15">
                  <p:embed/>
                </p:oleObj>
              </mc:Choice>
              <mc:Fallback>
                <p:oleObj name="Visio" r:id="rId3" imgW="9420224" imgH="404799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8425" y="98425"/>
                        <a:ext cx="10639244" cy="568842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519485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409575" y="-228600"/>
            <a:ext cx="13011150" cy="7315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680935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409575" y="-228600"/>
            <a:ext cx="13011150" cy="7315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9425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2373675" cy="16002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Entry New Book:</a:t>
            </a:r>
            <a:br>
              <a:rPr lang="en-US" dirty="0" smtClean="0"/>
            </a:b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292531"/>
            <a:ext cx="2373675" cy="3811588"/>
          </a:xfrm>
        </p:spPr>
        <p:txBody>
          <a:bodyPr/>
          <a:lstStyle/>
          <a:p>
            <a:r>
              <a:rPr lang="en-US" dirty="0" smtClean="0"/>
              <a:t>Every new entry book contribute to the summary table.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53621" y="185872"/>
            <a:ext cx="9834916" cy="61656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600674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2373675" cy="16002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Manage Readers:</a:t>
            </a:r>
            <a:br>
              <a:rPr lang="en-US" dirty="0" smtClean="0"/>
            </a:b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857580" y="457199"/>
            <a:ext cx="7597775" cy="5930537"/>
          </a:xfrm>
          <a:prstGeom prst="rect">
            <a:avLst/>
          </a:prstGeom>
        </p:spPr>
      </p:pic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292531"/>
            <a:ext cx="2373675" cy="3811588"/>
          </a:xfrm>
        </p:spPr>
        <p:txBody>
          <a:bodyPr/>
          <a:lstStyle/>
          <a:p>
            <a:r>
              <a:rPr lang="en-US" dirty="0" smtClean="0"/>
              <a:t>Here </a:t>
            </a:r>
            <a:r>
              <a:rPr lang="en-US" dirty="0" smtClean="0"/>
              <a:t>the system will </a:t>
            </a:r>
            <a:r>
              <a:rPr lang="en-US" dirty="0" smtClean="0"/>
              <a:t>register </a:t>
            </a:r>
            <a:r>
              <a:rPr lang="en-US" dirty="0" smtClean="0"/>
              <a:t>reader for the library.  Here I have used reader information relevant to be a member of a library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688636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7705" y="-111034"/>
            <a:ext cx="10846798" cy="7315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613737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Feathered">
  <a:themeElements>
    <a:clrScheme name="Feathered">
      <a:dk1>
        <a:sysClr val="windowText" lastClr="000000"/>
      </a:dk1>
      <a:lt1>
        <a:sysClr val="window" lastClr="FFFFFF"/>
      </a:lt1>
      <a:dk2>
        <a:srgbClr val="1C181C"/>
      </a:dk2>
      <a:lt2>
        <a:srgbClr val="FEFCF7"/>
      </a:lt2>
      <a:accent1>
        <a:srgbClr val="72626E"/>
      </a:accent1>
      <a:accent2>
        <a:srgbClr val="AD8082"/>
      </a:accent2>
      <a:accent3>
        <a:srgbClr val="E9B29A"/>
      </a:accent3>
      <a:accent4>
        <a:srgbClr val="72A59F"/>
      </a:accent4>
      <a:accent5>
        <a:srgbClr val="798375"/>
      </a:accent5>
      <a:accent6>
        <a:srgbClr val="336971"/>
      </a:accent6>
      <a:hlink>
        <a:srgbClr val="72A59F"/>
      </a:hlink>
      <a:folHlink>
        <a:srgbClr val="72626E"/>
      </a:folHlink>
    </a:clrScheme>
    <a:fontScheme name="Feathered">
      <a:majorFont>
        <a:latin typeface="Century Schoolbook" panose="02040604050505020304"/>
        <a:ea typeface=""/>
        <a:cs typeface=""/>
        <a:font script="Jpan" typeface="メイリオ"/>
        <a:font script="Hang" typeface="휴먼매직체"/>
        <a:font script="Hans" typeface="华文楷体"/>
        <a:font script="Hant" typeface="新細明體"/>
        <a:font script="Arab" typeface="Times New Roman"/>
        <a:font script="Hebr" typeface="Times New Roman"/>
        <a:font script="Thai" typeface="Kodchiang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メイリオ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eathered">
      <a:fillStyleLst>
        <a:solidFill>
          <a:schemeClr val="phClr"/>
        </a:solidFill>
        <a:solidFill>
          <a:schemeClr val="phClr">
            <a:tint val="67000"/>
            <a:satMod val="105000"/>
          </a:schemeClr>
        </a:solidFill>
        <a:gradFill rotWithShape="1">
          <a:gsLst>
            <a:gs pos="0">
              <a:schemeClr val="phClr">
                <a:tint val="94000"/>
                <a:satMod val="103000"/>
                <a:lumMod val="102000"/>
              </a:schemeClr>
            </a:gs>
            <a:gs pos="50000">
              <a:schemeClr val="phClr">
                <a:shade val="100000"/>
                <a:satMod val="110000"/>
                <a:lumMod val="100000"/>
              </a:schemeClr>
            </a:gs>
            <a:gs pos="100000">
              <a:schemeClr val="phClr">
                <a:shade val="70000"/>
                <a:satMod val="120000"/>
                <a:lumMod val="99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>
              <a:tint val="50000"/>
              <a:shade val="83000"/>
            </a:schemeClr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25400" dir="5400000" algn="ctr" rotWithShape="0">
              <a:srgbClr val="000000">
                <a:alpha val="20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eathered" id="{EEC9B30E-2747-4D42-BCBE-A02BDEEEA114}" vid="{0DE630C6-BBA0-46FD-9C6B-084D4C5F4F3C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10001104[[fn=Feathered]]</Template>
  <TotalTime>142</TotalTime>
  <Words>145</Words>
  <Application>Microsoft Office PowerPoint</Application>
  <PresentationFormat>Widescreen</PresentationFormat>
  <Paragraphs>19</Paragraphs>
  <Slides>12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17" baseType="lpstr">
      <vt:lpstr>Calibri</vt:lpstr>
      <vt:lpstr>Century Schoolbook</vt:lpstr>
      <vt:lpstr>Corbel</vt:lpstr>
      <vt:lpstr>Feathered</vt:lpstr>
      <vt:lpstr>Visio</vt:lpstr>
      <vt:lpstr>A project on Library Management System</vt:lpstr>
      <vt:lpstr>Welcome to My Project Library Management System.</vt:lpstr>
      <vt:lpstr>PowerPoint Presentation</vt:lpstr>
      <vt:lpstr>PowerPoint Presentation</vt:lpstr>
      <vt:lpstr>PowerPoint Presentation</vt:lpstr>
      <vt:lpstr>PowerPoint Presentation</vt:lpstr>
      <vt:lpstr>Entry New Book: </vt:lpstr>
      <vt:lpstr>Manage Readers: </vt:lpstr>
      <vt:lpstr>PowerPoint Presentation</vt:lpstr>
      <vt:lpstr>Issue books to Readers: </vt:lpstr>
      <vt:lpstr>PowerPoint Presentation</vt:lpstr>
      <vt:lpstr>Summary Table.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Windows User</dc:creator>
  <cp:lastModifiedBy>Windows User</cp:lastModifiedBy>
  <cp:revision>27</cp:revision>
  <dcterms:created xsi:type="dcterms:W3CDTF">2019-04-11T05:18:35Z</dcterms:created>
  <dcterms:modified xsi:type="dcterms:W3CDTF">2019-04-12T09:59:37Z</dcterms:modified>
</cp:coreProperties>
</file>